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4CBB" w:rsidRPr="00E74227" w:rsidRDefault="00DA4CBB" w:rsidP="000609FE">
      <w:pPr>
        <w:pStyle w:val="af9"/>
      </w:pPr>
      <w:bookmarkStart w:id="0" w:name="_GoBack"/>
      <w:bookmarkEnd w:id="0"/>
    </w:p>
    <w:p w:rsidR="000609FE" w:rsidRDefault="000609FE" w:rsidP="000609FE">
      <w:pPr>
        <w:pStyle w:val="1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目的</w:t>
      </w:r>
    </w:p>
    <w:p w:rsidR="000609FE" w:rsidRPr="0071759A" w:rsidRDefault="000609FE" w:rsidP="000609FE">
      <w:pPr>
        <w:pStyle w:val="13"/>
        <w:spacing w:line="240" w:lineRule="auto"/>
        <w:rPr>
          <w:rFonts w:hint="eastAsia"/>
        </w:rPr>
      </w:pPr>
      <w:r w:rsidRPr="0071759A">
        <w:rPr>
          <w:rFonts w:hint="eastAsia"/>
        </w:rPr>
        <w:t>為促使本院之</w:t>
      </w:r>
      <w:r>
        <w:rPr>
          <w:rFonts w:hint="eastAsia"/>
        </w:rPr>
        <w:t>經營</w:t>
      </w:r>
      <w:r w:rsidR="00A717B6">
        <w:rPr>
          <w:rFonts w:hint="eastAsia"/>
        </w:rPr>
        <w:t>環境分析及經營策略管理有一明確之規範</w:t>
      </w:r>
      <w:r w:rsidRPr="0071759A">
        <w:rPr>
          <w:rFonts w:hint="eastAsia"/>
        </w:rPr>
        <w:t>，以</w:t>
      </w:r>
      <w:r w:rsidR="00A717B6">
        <w:rPr>
          <w:rFonts w:hint="eastAsia"/>
        </w:rPr>
        <w:t>確保</w:t>
      </w:r>
      <w:r w:rsidR="00073DBC" w:rsidRPr="0071759A">
        <w:rPr>
          <w:rFonts w:hint="eastAsia"/>
        </w:rPr>
        <w:t>本院之</w:t>
      </w:r>
      <w:r w:rsidR="00073DBC">
        <w:rPr>
          <w:rFonts w:hint="eastAsia"/>
        </w:rPr>
        <w:t>營運</w:t>
      </w:r>
      <w:r w:rsidR="003E1EF7">
        <w:rPr>
          <w:rFonts w:hint="eastAsia"/>
        </w:rPr>
        <w:t>方向</w:t>
      </w:r>
      <w:r w:rsidR="00073DBC">
        <w:rPr>
          <w:rFonts w:hint="eastAsia"/>
        </w:rPr>
        <w:t>能有效管理，進而</w:t>
      </w:r>
      <w:r w:rsidRPr="0071759A">
        <w:rPr>
          <w:rFonts w:hint="eastAsia"/>
        </w:rPr>
        <w:t>持續不斷提升</w:t>
      </w:r>
      <w:r w:rsidR="00073DBC">
        <w:rPr>
          <w:rFonts w:hint="eastAsia"/>
        </w:rPr>
        <w:t>各項</w:t>
      </w:r>
      <w:r w:rsidR="003E1EF7">
        <w:rPr>
          <w:rFonts w:hint="eastAsia"/>
        </w:rPr>
        <w:t>營運績效</w:t>
      </w:r>
      <w:r w:rsidR="00073DBC">
        <w:rPr>
          <w:rFonts w:hint="eastAsia"/>
        </w:rPr>
        <w:t>，特</w:t>
      </w:r>
      <w:r w:rsidRPr="0071759A">
        <w:rPr>
          <w:rFonts w:hint="eastAsia"/>
        </w:rPr>
        <w:t>訂</w:t>
      </w:r>
      <w:r w:rsidR="00073DBC">
        <w:rPr>
          <w:rFonts w:hint="eastAsia"/>
        </w:rPr>
        <w:t>定</w:t>
      </w:r>
      <w:r w:rsidRPr="0071759A">
        <w:rPr>
          <w:rFonts w:hint="eastAsia"/>
        </w:rPr>
        <w:t>本</w:t>
      </w:r>
      <w:r>
        <w:rPr>
          <w:rFonts w:hint="eastAsia"/>
        </w:rPr>
        <w:t>管理</w:t>
      </w:r>
      <w:r w:rsidRPr="0071759A">
        <w:rPr>
          <w:rFonts w:hint="eastAsia"/>
        </w:rPr>
        <w:t>程序書。</w:t>
      </w:r>
    </w:p>
    <w:p w:rsidR="000609FE" w:rsidRDefault="000609FE" w:rsidP="000609FE">
      <w:pPr>
        <w:pStyle w:val="1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適用範圍</w:t>
      </w:r>
    </w:p>
    <w:p w:rsidR="000609FE" w:rsidRPr="0071759A" w:rsidRDefault="000609FE" w:rsidP="000609FE">
      <w:pPr>
        <w:pStyle w:val="13"/>
        <w:spacing w:line="240" w:lineRule="auto"/>
        <w:rPr>
          <w:rFonts w:hint="eastAsia"/>
        </w:rPr>
      </w:pPr>
      <w:r w:rsidRPr="0071759A">
        <w:rPr>
          <w:rFonts w:hint="eastAsia"/>
        </w:rPr>
        <w:t>凡本院</w:t>
      </w:r>
      <w:r w:rsidR="003E1EF7">
        <w:rPr>
          <w:rFonts w:hint="eastAsia"/>
        </w:rPr>
        <w:t>經營環境分析及經營策略管理</w:t>
      </w:r>
      <w:r w:rsidRPr="0071759A">
        <w:rPr>
          <w:rFonts w:hint="eastAsia"/>
        </w:rPr>
        <w:t>適用本</w:t>
      </w:r>
      <w:r>
        <w:rPr>
          <w:rFonts w:hint="eastAsia"/>
        </w:rPr>
        <w:t>管理</w:t>
      </w:r>
      <w:r w:rsidRPr="0071759A">
        <w:rPr>
          <w:rFonts w:hint="eastAsia"/>
        </w:rPr>
        <w:t>程序書。</w:t>
      </w:r>
    </w:p>
    <w:p w:rsidR="000609FE" w:rsidRDefault="000609FE" w:rsidP="000609FE">
      <w:pPr>
        <w:pStyle w:val="1"/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參考文件</w:t>
      </w:r>
    </w:p>
    <w:p w:rsidR="000609FE" w:rsidRDefault="000609FE" w:rsidP="000609FE">
      <w:pPr>
        <w:pStyle w:val="110"/>
        <w:spacing w:before="0"/>
        <w:rPr>
          <w:rFonts w:hint="eastAsia"/>
        </w:rPr>
      </w:pPr>
      <w:r>
        <w:rPr>
          <w:rFonts w:hint="eastAsia"/>
        </w:rPr>
        <w:t>無。</w:t>
      </w:r>
    </w:p>
    <w:p w:rsidR="000609FE" w:rsidRPr="0071759A" w:rsidRDefault="000609FE" w:rsidP="000609FE">
      <w:pPr>
        <w:pStyle w:val="1"/>
      </w:pPr>
      <w:r>
        <w:rPr>
          <w:rFonts w:hint="eastAsia"/>
        </w:rPr>
        <w:t>4</w:t>
      </w:r>
      <w:r w:rsidRPr="0071759A">
        <w:t>.</w:t>
      </w:r>
      <w:r w:rsidRPr="0071759A">
        <w:rPr>
          <w:rFonts w:hint="eastAsia"/>
        </w:rPr>
        <w:t>名詞定義</w:t>
      </w:r>
    </w:p>
    <w:p w:rsidR="000609FE" w:rsidRPr="0071759A" w:rsidRDefault="000609FE" w:rsidP="000609FE">
      <w:pPr>
        <w:pStyle w:val="110"/>
        <w:spacing w:before="0"/>
        <w:rPr>
          <w:rFonts w:hint="eastAsia"/>
        </w:rPr>
      </w:pPr>
      <w:r>
        <w:rPr>
          <w:rFonts w:hint="eastAsia"/>
        </w:rPr>
        <w:t>無</w:t>
      </w:r>
      <w:r w:rsidRPr="00704946">
        <w:rPr>
          <w:rFonts w:hint="eastAsia"/>
        </w:rPr>
        <w:t>。</w:t>
      </w:r>
    </w:p>
    <w:p w:rsidR="000609FE" w:rsidRPr="00982831" w:rsidRDefault="009521AE" w:rsidP="000609FE">
      <w:pPr>
        <w:pStyle w:val="1"/>
        <w:rPr>
          <w:rFonts w:hint="eastAsia"/>
        </w:rPr>
      </w:pPr>
      <w:r>
        <w:br w:type="page"/>
      </w:r>
      <w:r w:rsidR="000609FE" w:rsidRPr="00982831">
        <w:lastRenderedPageBreak/>
        <w:t>5.</w:t>
      </w:r>
      <w:r w:rsidR="000609FE" w:rsidRPr="00982831">
        <w:t>作業內容</w:t>
      </w:r>
    </w:p>
    <w:p w:rsidR="000609FE" w:rsidRPr="00982831" w:rsidRDefault="000609FE" w:rsidP="000609FE">
      <w:pPr>
        <w:pStyle w:val="110"/>
      </w:pPr>
      <w:r w:rsidRPr="00982831">
        <w:t>5.1</w:t>
      </w:r>
      <w:r w:rsidR="006130B2">
        <w:rPr>
          <w:rFonts w:hint="eastAsia"/>
        </w:rPr>
        <w:t>經營環境分析及經營策略</w:t>
      </w:r>
      <w:r w:rsidRPr="00982831">
        <w:t>管理流程圖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558"/>
        <w:gridCol w:w="2280"/>
        <w:gridCol w:w="3235"/>
      </w:tblGrid>
      <w:tr w:rsidR="000609FE" w:rsidRPr="00982831" w:rsidTr="009521A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4"/>
          <w:jc w:val="center"/>
        </w:trPr>
        <w:tc>
          <w:tcPr>
            <w:tcW w:w="3558" w:type="dxa"/>
            <w:tcBorders>
              <w:bottom w:val="single" w:sz="4" w:space="0" w:color="auto"/>
            </w:tcBorders>
            <w:vAlign w:val="center"/>
          </w:tcPr>
          <w:p w:rsidR="000609FE" w:rsidRPr="00982831" w:rsidRDefault="000609FE" w:rsidP="000609FE">
            <w:pPr>
              <w:pStyle w:val="ISO"/>
            </w:pPr>
            <w:r w:rsidRPr="00982831">
              <w:t>流程</w:t>
            </w:r>
          </w:p>
        </w:tc>
        <w:tc>
          <w:tcPr>
            <w:tcW w:w="2280" w:type="dxa"/>
            <w:tcBorders>
              <w:bottom w:val="single" w:sz="4" w:space="0" w:color="auto"/>
            </w:tcBorders>
            <w:vAlign w:val="center"/>
          </w:tcPr>
          <w:p w:rsidR="000609FE" w:rsidRPr="00982831" w:rsidRDefault="000609FE" w:rsidP="000609FE">
            <w:pPr>
              <w:pStyle w:val="ISO"/>
            </w:pPr>
            <w:r w:rsidRPr="00982831">
              <w:t>權責</w:t>
            </w:r>
          </w:p>
        </w:tc>
        <w:tc>
          <w:tcPr>
            <w:tcW w:w="3235" w:type="dxa"/>
            <w:tcBorders>
              <w:bottom w:val="single" w:sz="4" w:space="0" w:color="auto"/>
            </w:tcBorders>
            <w:vAlign w:val="center"/>
          </w:tcPr>
          <w:p w:rsidR="000609FE" w:rsidRPr="00982831" w:rsidRDefault="000609FE" w:rsidP="000609FE">
            <w:pPr>
              <w:pStyle w:val="ISO"/>
            </w:pPr>
            <w:r w:rsidRPr="00982831">
              <w:t>相關文件</w:t>
            </w:r>
          </w:p>
        </w:tc>
      </w:tr>
      <w:tr w:rsidR="000609FE" w:rsidRPr="00982831" w:rsidTr="0007262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713"/>
          <w:jc w:val="center"/>
        </w:trPr>
        <w:tc>
          <w:tcPr>
            <w:tcW w:w="355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0609FE" w:rsidRPr="00982831" w:rsidRDefault="00073DBC" w:rsidP="00073DBC">
            <w:pPr>
              <w:pStyle w:val="ISO0"/>
              <w:spacing w:beforeLines="50" w:before="180"/>
            </w:pPr>
            <w:r>
              <w:object w:dxaOrig="3139" w:dyaOrig="88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6.75pt;height:441.75pt" o:ole="">
                  <v:imagedata r:id="rId9" o:title=""/>
                </v:shape>
                <o:OLEObject Type="Embed" ProgID="Visio.Drawing.11" ShapeID="_x0000_i1025" DrawAspect="Content" ObjectID="_1525026318" r:id="rId10"/>
              </w:objec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院長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bottom"/>
          </w:tcPr>
          <w:p w:rsidR="000609FE" w:rsidRPr="00982831" w:rsidRDefault="00072625" w:rsidP="00457F5C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標楷體" w:hint="eastAsia"/>
              </w:rPr>
              <w:t>使命、價值觀、願景</w:t>
            </w:r>
          </w:p>
        </w:tc>
      </w:tr>
      <w:tr w:rsidR="000609FE" w:rsidRPr="00982831" w:rsidTr="0007262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134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 w:hint="eastAsia"/>
              </w:rPr>
            </w:pPr>
            <w:r>
              <w:rPr>
                <w:rFonts w:ascii="Arial" w:hAnsi="Arial" w:hint="eastAsia"/>
              </w:rPr>
              <w:t>院長室</w:t>
            </w:r>
            <w:r>
              <w:rPr>
                <w:rFonts w:ascii="Arial" w:hAnsi="Arial" w:hint="eastAsia"/>
              </w:rPr>
              <w:t>/</w:t>
            </w:r>
            <w:r>
              <w:rPr>
                <w:rFonts w:ascii="Arial" w:hAnsi="Arial" w:hint="eastAsia"/>
              </w:rPr>
              <w:t>院長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Pr="002125CD" w:rsidRDefault="002125CD" w:rsidP="000609FE">
            <w:pPr>
              <w:snapToGrid w:val="0"/>
              <w:jc w:val="center"/>
              <w:rPr>
                <w:rFonts w:ascii="Arial" w:hAnsi="Arial" w:cs="Arial"/>
              </w:rPr>
            </w:pPr>
            <w:r w:rsidRPr="002125CD">
              <w:rPr>
                <w:rFonts w:ascii="Arial" w:hAnsi="Arial" w:cs="Arial"/>
              </w:rPr>
              <w:t>經營環境</w:t>
            </w:r>
            <w:r w:rsidRPr="002125CD">
              <w:rPr>
                <w:rFonts w:ascii="Arial" w:hAnsi="Arial" w:cs="Arial"/>
              </w:rPr>
              <w:t>SWOT</w:t>
            </w:r>
            <w:r w:rsidRPr="002125CD">
              <w:rPr>
                <w:rFonts w:ascii="Arial" w:hAnsi="Arial" w:cs="Arial"/>
              </w:rPr>
              <w:t>分析表</w:t>
            </w:r>
          </w:p>
        </w:tc>
      </w:tr>
      <w:tr w:rsidR="000609FE" w:rsidRPr="00982831" w:rsidTr="00073D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108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院長室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Pr="00982831" w:rsidRDefault="006130B2" w:rsidP="000609FE">
            <w:pPr>
              <w:snapToGrid w:val="0"/>
              <w:jc w:val="center"/>
              <w:rPr>
                <w:rFonts w:ascii="Arial" w:hAnsi="Arial" w:hint="eastAsia"/>
              </w:rPr>
            </w:pPr>
            <w:r w:rsidRPr="00C54AE8">
              <w:rPr>
                <w:rFonts w:ascii="標楷體" w:hAnsi="標楷體" w:hint="eastAsia"/>
              </w:rPr>
              <w:t>短中長期計畫綱要</w:t>
            </w:r>
          </w:p>
        </w:tc>
      </w:tr>
      <w:tr w:rsidR="000609FE" w:rsidRPr="00982831" w:rsidTr="00073D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138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院長室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Default="006130B2" w:rsidP="000609FE">
            <w:pPr>
              <w:snapToGrid w:val="0"/>
              <w:jc w:val="center"/>
              <w:rPr>
                <w:rFonts w:ascii="標楷體" w:hint="eastAsia"/>
              </w:rPr>
            </w:pPr>
            <w:r>
              <w:rPr>
                <w:rFonts w:ascii="標楷體" w:hint="eastAsia"/>
              </w:rPr>
              <w:t>平衡計分卡策略展開表</w:t>
            </w:r>
          </w:p>
          <w:p w:rsidR="00457F5C" w:rsidRDefault="00457F5C" w:rsidP="000609FE">
            <w:pPr>
              <w:snapToGrid w:val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平衡計分卡策略地圖</w:t>
            </w:r>
          </w:p>
          <w:p w:rsidR="006130B2" w:rsidRPr="00457F5C" w:rsidRDefault="00457F5C" w:rsidP="00457F5C">
            <w:pPr>
              <w:snapToGrid w:val="0"/>
              <w:jc w:val="center"/>
              <w:rPr>
                <w:rFonts w:ascii="標楷體"/>
              </w:rPr>
            </w:pPr>
            <w:r>
              <w:rPr>
                <w:rFonts w:hint="eastAsia"/>
              </w:rPr>
              <w:t>平衡計分卡指標定義清冊</w:t>
            </w:r>
          </w:p>
        </w:tc>
      </w:tr>
      <w:tr w:rsidR="000609FE" w:rsidRPr="00982831" w:rsidTr="00073D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70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 w:hint="eastAsia"/>
              </w:rPr>
            </w:pPr>
            <w:r>
              <w:rPr>
                <w:rFonts w:ascii="Arial" w:hAnsi="Arial" w:hint="eastAsia"/>
              </w:rPr>
              <w:t>各科室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Pr="00982831" w:rsidRDefault="00457F5C" w:rsidP="000609FE">
            <w:pPr>
              <w:snapToGrid w:val="0"/>
              <w:jc w:val="center"/>
              <w:rPr>
                <w:rFonts w:ascii="Arial" w:hAnsi="Arial"/>
                <w:w w:val="95"/>
              </w:rPr>
            </w:pPr>
            <w:r>
              <w:rPr>
                <w:rFonts w:hint="eastAsia"/>
              </w:rPr>
              <w:t>平衡計分卡行動方案</w:t>
            </w:r>
          </w:p>
        </w:tc>
      </w:tr>
      <w:tr w:rsidR="000609FE" w:rsidRPr="00982831" w:rsidTr="0007262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408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各科室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Pr="00982831" w:rsidRDefault="00457F5C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hint="eastAsia"/>
              </w:rPr>
              <w:t>平衡計分卡行動方案檢討報告</w:t>
            </w:r>
          </w:p>
        </w:tc>
      </w:tr>
      <w:tr w:rsidR="000609FE" w:rsidRPr="00982831" w:rsidTr="00073D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117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609FE" w:rsidRPr="00982831" w:rsidRDefault="00072625" w:rsidP="000609FE">
            <w:pPr>
              <w:snapToGrid w:val="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各科室</w:t>
            </w: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609FE" w:rsidRPr="00982831" w:rsidRDefault="000609FE" w:rsidP="000609FE">
            <w:pPr>
              <w:snapToGrid w:val="0"/>
              <w:jc w:val="center"/>
              <w:rPr>
                <w:rFonts w:ascii="Arial" w:hAnsi="Arial"/>
              </w:rPr>
            </w:pPr>
          </w:p>
        </w:tc>
      </w:tr>
      <w:tr w:rsidR="00073DBC" w:rsidRPr="00982831" w:rsidTr="00073D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117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73DBC" w:rsidRPr="00982831" w:rsidRDefault="00073DBC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073DBC" w:rsidRPr="00982831" w:rsidRDefault="00073DBC" w:rsidP="000609FE">
            <w:pPr>
              <w:snapToGrid w:val="0"/>
              <w:jc w:val="center"/>
              <w:rPr>
                <w:rFonts w:ascii="Arial" w:hAnsi="Arial"/>
              </w:rPr>
            </w:pPr>
          </w:p>
        </w:tc>
        <w:tc>
          <w:tcPr>
            <w:tcW w:w="3235" w:type="dxa"/>
            <w:tcBorders>
              <w:top w:val="nil"/>
              <w:left w:val="single" w:sz="4" w:space="0" w:color="auto"/>
              <w:bottom w:val="nil"/>
            </w:tcBorders>
            <w:vAlign w:val="bottom"/>
          </w:tcPr>
          <w:p w:rsidR="00073DBC" w:rsidRPr="00982831" w:rsidRDefault="00073DBC" w:rsidP="000609FE">
            <w:pPr>
              <w:snapToGrid w:val="0"/>
              <w:jc w:val="center"/>
              <w:rPr>
                <w:rFonts w:ascii="Arial" w:hAnsi="Arial"/>
              </w:rPr>
            </w:pPr>
          </w:p>
        </w:tc>
      </w:tr>
      <w:tr w:rsidR="000609FE" w:rsidRPr="00982831" w:rsidTr="009521A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00"/>
          <w:jc w:val="center"/>
        </w:trPr>
        <w:tc>
          <w:tcPr>
            <w:tcW w:w="3558" w:type="dxa"/>
            <w:vMerge/>
            <w:tcBorders>
              <w:right w:val="single" w:sz="4" w:space="0" w:color="auto"/>
            </w:tcBorders>
          </w:tcPr>
          <w:p w:rsidR="000609FE" w:rsidRPr="00982831" w:rsidRDefault="000609FE" w:rsidP="000609FE">
            <w:pPr>
              <w:pStyle w:val="1111"/>
            </w:pPr>
          </w:p>
        </w:tc>
        <w:tc>
          <w:tcPr>
            <w:tcW w:w="2280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bottom"/>
          </w:tcPr>
          <w:p w:rsidR="000609FE" w:rsidRPr="00982831" w:rsidRDefault="000609FE" w:rsidP="000609FE">
            <w:pPr>
              <w:snapToGrid w:val="0"/>
              <w:jc w:val="both"/>
              <w:rPr>
                <w:rFonts w:ascii="Arial" w:hAnsi="Arial" w:hint="eastAsia"/>
              </w:rPr>
            </w:pPr>
          </w:p>
        </w:tc>
        <w:tc>
          <w:tcPr>
            <w:tcW w:w="3235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bottom"/>
          </w:tcPr>
          <w:p w:rsidR="000609FE" w:rsidRPr="00982831" w:rsidRDefault="000609FE" w:rsidP="000609FE">
            <w:pPr>
              <w:snapToGrid w:val="0"/>
              <w:jc w:val="both"/>
              <w:rPr>
                <w:rFonts w:ascii="Arial" w:hAnsi="Arial"/>
              </w:rPr>
            </w:pPr>
          </w:p>
        </w:tc>
      </w:tr>
    </w:tbl>
    <w:p w:rsidR="000609FE" w:rsidRDefault="000609FE" w:rsidP="004372AA">
      <w:pPr>
        <w:pStyle w:val="110"/>
        <w:tabs>
          <w:tab w:val="left" w:pos="7028"/>
        </w:tabs>
        <w:rPr>
          <w:rFonts w:hint="eastAsia"/>
        </w:rPr>
      </w:pPr>
      <w:r w:rsidRPr="00982831">
        <w:br w:type="page"/>
      </w:r>
      <w:r>
        <w:lastRenderedPageBreak/>
        <w:t>5.2</w:t>
      </w:r>
      <w:r>
        <w:rPr>
          <w:rFonts w:hint="eastAsia"/>
        </w:rPr>
        <w:t>確立使命、價值觀、願景</w:t>
      </w:r>
    </w:p>
    <w:p w:rsidR="00072625" w:rsidRDefault="00072625" w:rsidP="00072625">
      <w:pPr>
        <w:pStyle w:val="1110"/>
        <w:rPr>
          <w:rFonts w:hint="eastAsia"/>
        </w:rPr>
      </w:pPr>
      <w:r>
        <w:rPr>
          <w:rFonts w:hint="eastAsia"/>
        </w:rPr>
        <w:t>5.2.1</w:t>
      </w:r>
      <w:r w:rsidR="000609FE">
        <w:rPr>
          <w:rFonts w:hint="eastAsia"/>
        </w:rPr>
        <w:t>院長</w:t>
      </w:r>
      <w:r>
        <w:rPr>
          <w:rFonts w:hint="eastAsia"/>
        </w:rPr>
        <w:t>應</w:t>
      </w:r>
      <w:r w:rsidR="000609FE">
        <w:rPr>
          <w:rFonts w:hint="eastAsia"/>
        </w:rPr>
        <w:t>依據各級主管機關之政策指示，及院長之經營理念，確立本院之使命、價值觀、願景，</w:t>
      </w:r>
      <w:r>
        <w:rPr>
          <w:rFonts w:hint="eastAsia"/>
        </w:rPr>
        <w:t>並得</w:t>
      </w:r>
      <w:r w:rsidR="002125CD">
        <w:rPr>
          <w:rFonts w:hint="eastAsia"/>
        </w:rPr>
        <w:t>隨時</w:t>
      </w:r>
      <w:r>
        <w:rPr>
          <w:rFonts w:hint="eastAsia"/>
        </w:rPr>
        <w:t>檢討修正</w:t>
      </w:r>
      <w:r w:rsidR="002125CD">
        <w:rPr>
          <w:rFonts w:hint="eastAsia"/>
        </w:rPr>
        <w:t>，</w:t>
      </w:r>
      <w:r>
        <w:rPr>
          <w:rFonts w:hint="eastAsia"/>
        </w:rPr>
        <w:t>必要時得透過主管會議或</w:t>
      </w:r>
      <w:r w:rsidR="002125CD">
        <w:rPr>
          <w:rFonts w:hint="eastAsia"/>
        </w:rPr>
        <w:t>召開</w:t>
      </w:r>
      <w:r>
        <w:rPr>
          <w:rFonts w:hint="eastAsia"/>
        </w:rPr>
        <w:t>共識營</w:t>
      </w:r>
      <w:r w:rsidR="002125CD">
        <w:rPr>
          <w:rFonts w:hint="eastAsia"/>
        </w:rPr>
        <w:t>進行檢討</w:t>
      </w:r>
      <w:r>
        <w:rPr>
          <w:rFonts w:hint="eastAsia"/>
        </w:rPr>
        <w:t>確認。</w:t>
      </w:r>
    </w:p>
    <w:p w:rsidR="000609FE" w:rsidRDefault="00072625" w:rsidP="00072625">
      <w:pPr>
        <w:pStyle w:val="1110"/>
        <w:rPr>
          <w:rFonts w:hint="eastAsia"/>
        </w:rPr>
      </w:pPr>
      <w:r>
        <w:rPr>
          <w:rFonts w:hint="eastAsia"/>
        </w:rPr>
        <w:t>5.2.2</w:t>
      </w:r>
      <w:r>
        <w:rPr>
          <w:rFonts w:hint="eastAsia"/>
        </w:rPr>
        <w:t>院長室業務承辦人員應依據本院之使命、價值觀、願景，</w:t>
      </w:r>
      <w:r w:rsidR="000609FE">
        <w:rPr>
          <w:rFonts w:hint="eastAsia"/>
        </w:rPr>
        <w:t>製作「</w:t>
      </w:r>
      <w:r w:rsidR="000609FE">
        <w:rPr>
          <w:rFonts w:ascii="標楷體" w:hint="eastAsia"/>
        </w:rPr>
        <w:t>使命、價值觀、願景</w:t>
      </w:r>
      <w:r w:rsidR="000609FE">
        <w:rPr>
          <w:rFonts w:hint="eastAsia"/>
        </w:rPr>
        <w:t>」</w:t>
      </w:r>
      <w:r w:rsidR="006130B2">
        <w:rPr>
          <w:rFonts w:ascii="標楷體" w:hint="eastAsia"/>
        </w:rPr>
        <w:t>文宣</w:t>
      </w:r>
      <w:r w:rsidR="000609FE">
        <w:rPr>
          <w:rFonts w:hint="eastAsia"/>
        </w:rPr>
        <w:t>，對全體同仁宣導，作為同仁執行各項業務及工作依循之用。</w:t>
      </w:r>
    </w:p>
    <w:p w:rsidR="000609FE" w:rsidRDefault="000609FE" w:rsidP="000609FE">
      <w:pPr>
        <w:pStyle w:val="110"/>
        <w:rPr>
          <w:rFonts w:hint="eastAsia"/>
        </w:rPr>
      </w:pPr>
      <w:r>
        <w:rPr>
          <w:rFonts w:hint="eastAsia"/>
        </w:rPr>
        <w:t>5.3</w:t>
      </w:r>
      <w:r>
        <w:rPr>
          <w:rFonts w:hint="eastAsia"/>
        </w:rPr>
        <w:t>經營環境分析</w:t>
      </w:r>
    </w:p>
    <w:p w:rsidR="002125CD" w:rsidRDefault="00072625" w:rsidP="002125CD">
      <w:pPr>
        <w:pStyle w:val="111"/>
        <w:rPr>
          <w:rFonts w:hint="eastAsia"/>
        </w:rPr>
      </w:pPr>
      <w:r>
        <w:rPr>
          <w:rFonts w:hint="eastAsia"/>
        </w:rPr>
        <w:t>院長室業務承辦人員應</w:t>
      </w:r>
      <w:r w:rsidR="003229ED">
        <w:rPr>
          <w:rFonts w:hint="eastAsia"/>
        </w:rPr>
        <w:t>每三至五年，收集如下之相關資訊，預</w:t>
      </w:r>
      <w:r w:rsidR="002125CD">
        <w:rPr>
          <w:rFonts w:hint="eastAsia"/>
        </w:rPr>
        <w:t>擬本院之</w:t>
      </w:r>
      <w:r w:rsidR="002125CD">
        <w:rPr>
          <w:rFonts w:ascii="標楷體" w:hAnsi="標楷體" w:hint="eastAsia"/>
        </w:rPr>
        <w:t>「</w:t>
      </w:r>
      <w:r w:rsidR="002125CD" w:rsidRPr="002125CD">
        <w:rPr>
          <w:rFonts w:cs="Arial"/>
        </w:rPr>
        <w:t>經營環境</w:t>
      </w:r>
      <w:r w:rsidR="002125CD" w:rsidRPr="002125CD">
        <w:rPr>
          <w:rFonts w:cs="Arial"/>
        </w:rPr>
        <w:t>SWOT</w:t>
      </w:r>
      <w:r w:rsidR="002125CD" w:rsidRPr="002125CD">
        <w:rPr>
          <w:rFonts w:cs="Arial"/>
        </w:rPr>
        <w:t>分析表</w:t>
      </w:r>
      <w:r w:rsidR="002125CD">
        <w:rPr>
          <w:rFonts w:ascii="標楷體" w:hAnsi="標楷體" w:hint="eastAsia"/>
        </w:rPr>
        <w:t>」</w:t>
      </w:r>
      <w:r w:rsidR="003229ED">
        <w:rPr>
          <w:rFonts w:ascii="標楷體" w:hAnsi="標楷體" w:hint="eastAsia"/>
        </w:rPr>
        <w:t>草案</w:t>
      </w:r>
      <w:r w:rsidR="002125CD">
        <w:rPr>
          <w:rFonts w:ascii="標楷體" w:hAnsi="標楷體" w:hint="eastAsia"/>
        </w:rPr>
        <w:t>，呈請院長</w:t>
      </w:r>
      <w:r w:rsidR="002125CD">
        <w:rPr>
          <w:rFonts w:hint="eastAsia"/>
        </w:rPr>
        <w:t>透過主管會議或召開共識營進行</w:t>
      </w:r>
      <w:r w:rsidR="003229ED">
        <w:rPr>
          <w:rFonts w:hint="eastAsia"/>
        </w:rPr>
        <w:t>檢討</w:t>
      </w:r>
      <w:r w:rsidR="002125CD">
        <w:rPr>
          <w:rFonts w:hint="eastAsia"/>
        </w:rPr>
        <w:t>確認，以作為發展本院未來經營策略之參考</w:t>
      </w:r>
      <w:r w:rsidR="00CD5C72">
        <w:rPr>
          <w:rFonts w:hint="eastAsia"/>
        </w:rPr>
        <w:t>，必要時可隨時檢討</w:t>
      </w:r>
      <w:r w:rsidR="002125CD">
        <w:rPr>
          <w:rFonts w:hint="eastAsia"/>
        </w:rPr>
        <w:t>。</w:t>
      </w:r>
    </w:p>
    <w:p w:rsidR="00072625" w:rsidRDefault="002125CD" w:rsidP="00CD5C72">
      <w:pPr>
        <w:pStyle w:val="1110"/>
        <w:rPr>
          <w:rFonts w:hint="eastAsia"/>
        </w:rPr>
      </w:pPr>
      <w:r>
        <w:rPr>
          <w:rFonts w:hint="eastAsia"/>
        </w:rPr>
        <w:t>5.3.1</w:t>
      </w:r>
      <w:r w:rsidR="00072625">
        <w:rPr>
          <w:rFonts w:hint="eastAsia"/>
        </w:rPr>
        <w:t>考量</w:t>
      </w:r>
      <w:r>
        <w:rPr>
          <w:rFonts w:hint="eastAsia"/>
        </w:rPr>
        <w:t>對本院</w:t>
      </w:r>
      <w:r w:rsidR="00CD5C72">
        <w:rPr>
          <w:rFonts w:hint="eastAsia"/>
        </w:rPr>
        <w:t>有</w:t>
      </w:r>
      <w:r w:rsidR="00072625">
        <w:rPr>
          <w:rFonts w:hint="eastAsia"/>
        </w:rPr>
        <w:t>正向及負向影響之</w:t>
      </w:r>
      <w:r>
        <w:rPr>
          <w:rFonts w:hint="eastAsia"/>
        </w:rPr>
        <w:t>相關</w:t>
      </w:r>
      <w:r w:rsidR="00072625">
        <w:rPr>
          <w:rFonts w:hint="eastAsia"/>
        </w:rPr>
        <w:t>因素或情況。</w:t>
      </w:r>
    </w:p>
    <w:p w:rsidR="00072625" w:rsidRDefault="002125CD" w:rsidP="00CD5C72">
      <w:pPr>
        <w:pStyle w:val="1110"/>
        <w:rPr>
          <w:rFonts w:hint="eastAsia"/>
        </w:rPr>
      </w:pPr>
      <w:r>
        <w:rPr>
          <w:rFonts w:hint="eastAsia"/>
        </w:rPr>
        <w:t>5.3.2</w:t>
      </w:r>
      <w:r w:rsidR="00072625">
        <w:rPr>
          <w:rFonts w:hint="eastAsia"/>
        </w:rPr>
        <w:t>考量法律、技術、競爭、市場、文化、社會及經濟環境</w:t>
      </w:r>
      <w:r w:rsidR="00CD5C72">
        <w:rPr>
          <w:rFonts w:hint="eastAsia"/>
        </w:rPr>
        <w:t>等外部相關議</w:t>
      </w:r>
      <w:r w:rsidR="00072625">
        <w:rPr>
          <w:rFonts w:hint="eastAsia"/>
        </w:rPr>
        <w:t>題。</w:t>
      </w:r>
    </w:p>
    <w:p w:rsidR="004372AA" w:rsidRDefault="00CD5C72" w:rsidP="00CD5C72">
      <w:pPr>
        <w:pStyle w:val="1110"/>
        <w:rPr>
          <w:rFonts w:hint="eastAsia"/>
        </w:rPr>
      </w:pPr>
      <w:r>
        <w:rPr>
          <w:rFonts w:hint="eastAsia"/>
        </w:rPr>
        <w:t>5.3.3</w:t>
      </w:r>
      <w:r w:rsidR="00072625">
        <w:rPr>
          <w:rFonts w:hint="eastAsia"/>
        </w:rPr>
        <w:t>考量與</w:t>
      </w:r>
      <w:r>
        <w:rPr>
          <w:rFonts w:hint="eastAsia"/>
        </w:rPr>
        <w:t>本院</w:t>
      </w:r>
      <w:r w:rsidR="00072625">
        <w:rPr>
          <w:rFonts w:hint="eastAsia"/>
        </w:rPr>
        <w:t>有關的價值觀、文化、知識及績效等</w:t>
      </w:r>
      <w:r>
        <w:rPr>
          <w:rFonts w:hint="eastAsia"/>
        </w:rPr>
        <w:t>內部相關</w:t>
      </w:r>
      <w:r w:rsidR="00072625">
        <w:rPr>
          <w:rFonts w:hint="eastAsia"/>
        </w:rPr>
        <w:t>議題。</w:t>
      </w:r>
    </w:p>
    <w:p w:rsidR="000609FE" w:rsidRDefault="000609FE" w:rsidP="000609FE">
      <w:pPr>
        <w:pStyle w:val="110"/>
        <w:rPr>
          <w:rFonts w:hint="eastAsia"/>
        </w:rPr>
      </w:pPr>
      <w:r>
        <w:t>5.</w:t>
      </w:r>
      <w:r>
        <w:rPr>
          <w:rFonts w:hint="eastAsia"/>
        </w:rPr>
        <w:t>4</w:t>
      </w:r>
      <w:r>
        <w:rPr>
          <w:rFonts w:hint="eastAsia"/>
        </w:rPr>
        <w:t>提出短中長期計畫</w:t>
      </w:r>
    </w:p>
    <w:p w:rsidR="000609FE" w:rsidRDefault="000609FE" w:rsidP="000609FE">
      <w:pPr>
        <w:pStyle w:val="111"/>
        <w:rPr>
          <w:rFonts w:hint="eastAsia"/>
        </w:rPr>
      </w:pPr>
      <w:r>
        <w:rPr>
          <w:rFonts w:hint="eastAsia"/>
        </w:rPr>
        <w:t>院長</w:t>
      </w:r>
      <w:r w:rsidR="00CD5C72">
        <w:rPr>
          <w:rFonts w:hint="eastAsia"/>
        </w:rPr>
        <w:t>及各級主管進行經營環境分析時，應依據</w:t>
      </w:r>
      <w:r w:rsidR="00C54AE8">
        <w:rPr>
          <w:rFonts w:hint="eastAsia"/>
        </w:rPr>
        <w:t>經營環境分析之結果、</w:t>
      </w:r>
      <w:r w:rsidR="00CD5C72">
        <w:rPr>
          <w:rFonts w:hint="eastAsia"/>
        </w:rPr>
        <w:t>各級主管機關之政策指示、</w:t>
      </w:r>
      <w:r>
        <w:rPr>
          <w:rFonts w:hint="eastAsia"/>
        </w:rPr>
        <w:t>院長對各科室之期許，</w:t>
      </w:r>
      <w:r w:rsidR="00CD5C72">
        <w:rPr>
          <w:rFonts w:hint="eastAsia"/>
        </w:rPr>
        <w:t>提出</w:t>
      </w:r>
      <w:r w:rsidR="00C54AE8">
        <w:rPr>
          <w:rFonts w:ascii="標楷體" w:hAnsi="標楷體" w:hint="eastAsia"/>
        </w:rPr>
        <w:t>「</w:t>
      </w:r>
      <w:r w:rsidR="00C54AE8" w:rsidRPr="00C54AE8">
        <w:rPr>
          <w:rFonts w:ascii="標楷體" w:hAnsi="標楷體" w:hint="eastAsia"/>
        </w:rPr>
        <w:t>短中長期計畫綱要</w:t>
      </w:r>
      <w:r w:rsidR="00C54AE8">
        <w:rPr>
          <w:rFonts w:ascii="標楷體" w:hAnsi="標楷體" w:hint="eastAsia"/>
        </w:rPr>
        <w:t>」</w:t>
      </w:r>
      <w:r>
        <w:rPr>
          <w:rFonts w:hint="eastAsia"/>
        </w:rPr>
        <w:t>，做為各科室訂定年度策略目標之依據。</w:t>
      </w:r>
    </w:p>
    <w:p w:rsidR="000609FE" w:rsidRDefault="003229ED" w:rsidP="000609FE">
      <w:pPr>
        <w:pStyle w:val="110"/>
      </w:pPr>
      <w:r>
        <w:br w:type="page"/>
      </w:r>
      <w:r w:rsidR="000609FE">
        <w:rPr>
          <w:rFonts w:hint="eastAsia"/>
        </w:rPr>
        <w:lastRenderedPageBreak/>
        <w:t>5.</w:t>
      </w:r>
      <w:r w:rsidR="00073DBC">
        <w:rPr>
          <w:rFonts w:hint="eastAsia"/>
        </w:rPr>
        <w:t>5</w:t>
      </w:r>
      <w:r w:rsidR="000609FE">
        <w:rPr>
          <w:rFonts w:hint="eastAsia"/>
        </w:rPr>
        <w:t>發展平衡計分卡</w:t>
      </w:r>
    </w:p>
    <w:p w:rsidR="000609FE" w:rsidRPr="003F62D3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5</w:t>
      </w:r>
      <w:r>
        <w:rPr>
          <w:rFonts w:hint="eastAsia"/>
        </w:rPr>
        <w:t>.1</w:t>
      </w:r>
      <w:r w:rsidR="003229ED">
        <w:rPr>
          <w:rFonts w:hint="eastAsia"/>
        </w:rPr>
        <w:t>各科室主管於每年年底應配合本院之使命、價值觀、願景、</w:t>
      </w:r>
      <w:r w:rsidR="00C54AE8">
        <w:rPr>
          <w:rFonts w:hint="eastAsia"/>
        </w:rPr>
        <w:t>短中長期計畫</w:t>
      </w:r>
      <w:r>
        <w:rPr>
          <w:rFonts w:hint="eastAsia"/>
        </w:rPr>
        <w:t>，考量科室之特性及能力，參考前ㄧ年之策略目標達成情形，衡量科室內品質、成本、效率等問題，增刪各科室新年度之策略目標與行動方案，以訂定各科室之「</w:t>
      </w:r>
      <w:r w:rsidR="006130B2">
        <w:rPr>
          <w:rFonts w:ascii="標楷體" w:hint="eastAsia"/>
        </w:rPr>
        <w:t>平衡計分卡策略展開表</w:t>
      </w:r>
      <w:r>
        <w:rPr>
          <w:rFonts w:hint="eastAsia"/>
        </w:rPr>
        <w:t>」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5</w:t>
      </w:r>
      <w:r>
        <w:rPr>
          <w:rFonts w:hint="eastAsia"/>
        </w:rPr>
        <w:t>.2</w:t>
      </w:r>
      <w:r w:rsidR="00C54AE8">
        <w:rPr>
          <w:rFonts w:hint="eastAsia"/>
        </w:rPr>
        <w:t>院長室</w:t>
      </w:r>
      <w:r>
        <w:rPr>
          <w:rFonts w:hint="eastAsia"/>
        </w:rPr>
        <w:t>依據各科室「</w:t>
      </w:r>
      <w:r w:rsidR="00457F5C">
        <w:rPr>
          <w:rFonts w:cs="新細明體" w:hint="eastAsia"/>
        </w:rPr>
        <w:t>平衡計分卡策略展開表</w:t>
      </w:r>
      <w:r>
        <w:rPr>
          <w:rFonts w:hint="eastAsia"/>
        </w:rPr>
        <w:t>」，彙整成全院「</w:t>
      </w:r>
      <w:r w:rsidR="006130B2">
        <w:rPr>
          <w:rFonts w:ascii="標楷體" w:hint="eastAsia"/>
        </w:rPr>
        <w:t>平衡計分卡策略展開表</w:t>
      </w:r>
      <w:r>
        <w:rPr>
          <w:rFonts w:hint="eastAsia"/>
        </w:rPr>
        <w:t>」，並整理各科室策略目標與行動方案之增刪情形，透過研討會或共識營之方式，確立全院「</w:t>
      </w:r>
      <w:r w:rsidR="006130B2">
        <w:rPr>
          <w:rFonts w:ascii="標楷體" w:hint="eastAsia"/>
        </w:rPr>
        <w:t>平衡計分卡策略展開表</w:t>
      </w:r>
      <w:r w:rsidR="003229ED">
        <w:rPr>
          <w:rFonts w:hint="eastAsia"/>
        </w:rPr>
        <w:t>」之內容</w:t>
      </w:r>
      <w:r w:rsidR="00457F5C">
        <w:rPr>
          <w:rFonts w:hint="eastAsia"/>
        </w:rPr>
        <w:t>，並以</w:t>
      </w:r>
      <w:r w:rsidR="00457F5C">
        <w:rPr>
          <w:rFonts w:ascii="標楷體" w:hAnsi="標楷體" w:hint="eastAsia"/>
        </w:rPr>
        <w:t>「</w:t>
      </w:r>
      <w:r w:rsidR="00457F5C">
        <w:rPr>
          <w:rFonts w:hint="eastAsia"/>
        </w:rPr>
        <w:t>平衡計分卡策略地圖</w:t>
      </w:r>
      <w:r w:rsidR="00457F5C">
        <w:rPr>
          <w:rFonts w:ascii="標楷體" w:hAnsi="標楷體" w:hint="eastAsia"/>
        </w:rPr>
        <w:t>」進行</w:t>
      </w:r>
      <w:r w:rsidR="00457F5C">
        <w:rPr>
          <w:rFonts w:hint="eastAsia"/>
        </w:rPr>
        <w:t>「</w:t>
      </w:r>
      <w:r w:rsidR="00457F5C">
        <w:rPr>
          <w:rFonts w:ascii="標楷體" w:hint="eastAsia"/>
        </w:rPr>
        <w:t>平衡計分卡策略展開表</w:t>
      </w:r>
      <w:r w:rsidR="00457F5C">
        <w:rPr>
          <w:rFonts w:hint="eastAsia"/>
        </w:rPr>
        <w:t>」</w:t>
      </w:r>
      <w:r w:rsidR="00457F5C">
        <w:rPr>
          <w:rFonts w:ascii="標楷體" w:hAnsi="標楷體" w:hint="eastAsia"/>
        </w:rPr>
        <w:t>策略之調校</w:t>
      </w:r>
      <w:r w:rsidR="003229ED">
        <w:rPr>
          <w:rFonts w:hint="eastAsia"/>
        </w:rPr>
        <w:t>，再陳送</w:t>
      </w:r>
      <w:r>
        <w:rPr>
          <w:rFonts w:hint="eastAsia"/>
        </w:rPr>
        <w:t>院長審核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5</w:t>
      </w:r>
      <w:r>
        <w:rPr>
          <w:rFonts w:hint="eastAsia"/>
        </w:rPr>
        <w:t>.3</w:t>
      </w:r>
      <w:r w:rsidR="00C54AE8">
        <w:rPr>
          <w:rFonts w:hint="eastAsia"/>
        </w:rPr>
        <w:t>院長室</w:t>
      </w:r>
      <w:r>
        <w:rPr>
          <w:rFonts w:hint="eastAsia"/>
        </w:rPr>
        <w:t>應請各科室依據全院「</w:t>
      </w:r>
      <w:r w:rsidR="006130B2">
        <w:rPr>
          <w:rFonts w:ascii="標楷體" w:hint="eastAsia"/>
        </w:rPr>
        <w:t>平衡計分卡策略展開表</w:t>
      </w:r>
      <w:r>
        <w:rPr>
          <w:rFonts w:hint="eastAsia"/>
        </w:rPr>
        <w:t>」，提出各項指標之定義與公式，並彙整成「</w:t>
      </w:r>
      <w:r w:rsidR="00457F5C">
        <w:rPr>
          <w:rFonts w:hint="eastAsia"/>
        </w:rPr>
        <w:t>平衡計分卡指標定義清冊</w:t>
      </w:r>
      <w:r>
        <w:rPr>
          <w:rFonts w:hint="eastAsia"/>
        </w:rPr>
        <w:t>」，做為各項</w:t>
      </w:r>
      <w:r>
        <w:rPr>
          <w:rFonts w:ascii="標楷體" w:hint="eastAsia"/>
        </w:rPr>
        <w:t>指標檢討之依據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5</w:t>
      </w:r>
      <w:r>
        <w:rPr>
          <w:rFonts w:hint="eastAsia"/>
        </w:rPr>
        <w:t>.4</w:t>
      </w:r>
      <w:r w:rsidR="003229ED">
        <w:rPr>
          <w:rFonts w:hint="eastAsia"/>
        </w:rPr>
        <w:t>經</w:t>
      </w:r>
      <w:r>
        <w:rPr>
          <w:rFonts w:hint="eastAsia"/>
        </w:rPr>
        <w:t>院長核定之全院「</w:t>
      </w:r>
      <w:r w:rsidR="006130B2">
        <w:rPr>
          <w:rFonts w:hint="eastAsia"/>
        </w:rPr>
        <w:t>平衡計分卡策略展開表</w:t>
      </w:r>
      <w:r>
        <w:rPr>
          <w:rFonts w:hint="eastAsia"/>
        </w:rPr>
        <w:t>」、「</w:t>
      </w:r>
      <w:r w:rsidR="00457F5C">
        <w:rPr>
          <w:rFonts w:hint="eastAsia"/>
        </w:rPr>
        <w:t>平衡計分卡指標定義清冊</w:t>
      </w:r>
      <w:r>
        <w:rPr>
          <w:rFonts w:hint="eastAsia"/>
        </w:rPr>
        <w:t>」，由</w:t>
      </w:r>
      <w:r w:rsidR="00C54AE8">
        <w:rPr>
          <w:rFonts w:hint="eastAsia"/>
        </w:rPr>
        <w:t>院長室</w:t>
      </w:r>
      <w:r>
        <w:rPr>
          <w:rFonts w:hint="eastAsia"/>
        </w:rPr>
        <w:t>負責公告實施。</w:t>
      </w:r>
    </w:p>
    <w:p w:rsidR="000609FE" w:rsidRDefault="000609FE" w:rsidP="000609FE">
      <w:pPr>
        <w:pStyle w:val="110"/>
        <w:rPr>
          <w:rFonts w:hint="eastAsia"/>
        </w:rPr>
      </w:pPr>
      <w:r>
        <w:t>5.</w:t>
      </w:r>
      <w:r w:rsidR="00073DBC">
        <w:rPr>
          <w:rFonts w:hint="eastAsia"/>
        </w:rPr>
        <w:t>6</w:t>
      </w:r>
      <w:r w:rsidR="00073DBC">
        <w:rPr>
          <w:rFonts w:hint="eastAsia"/>
        </w:rPr>
        <w:t>研擬及實施行動方案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6</w:t>
      </w:r>
      <w:r>
        <w:rPr>
          <w:rFonts w:hint="eastAsia"/>
        </w:rPr>
        <w:t>.1</w:t>
      </w:r>
      <w:r w:rsidR="00C54AE8">
        <w:rPr>
          <w:rFonts w:hint="eastAsia"/>
        </w:rPr>
        <w:t>院長室</w:t>
      </w:r>
      <w:r>
        <w:rPr>
          <w:rFonts w:hint="eastAsia"/>
        </w:rPr>
        <w:t>應請各科室依據全院「</w:t>
      </w:r>
      <w:r w:rsidR="006130B2">
        <w:rPr>
          <w:rFonts w:hint="eastAsia"/>
        </w:rPr>
        <w:t>平衡計分卡策略展開表</w:t>
      </w:r>
      <w:r>
        <w:rPr>
          <w:rFonts w:hint="eastAsia"/>
        </w:rPr>
        <w:t>」及「</w:t>
      </w:r>
      <w:r w:rsidR="00457F5C">
        <w:rPr>
          <w:rFonts w:hint="eastAsia"/>
        </w:rPr>
        <w:t>平衡計分卡指標定義清冊</w:t>
      </w:r>
      <w:r>
        <w:rPr>
          <w:rFonts w:hint="eastAsia"/>
        </w:rPr>
        <w:t>」之要求，研擬</w:t>
      </w:r>
      <w:r w:rsidR="003229ED">
        <w:rPr>
          <w:rFonts w:hint="eastAsia"/>
        </w:rPr>
        <w:t>年度</w:t>
      </w:r>
      <w:r>
        <w:rPr>
          <w:rFonts w:hint="eastAsia"/>
        </w:rPr>
        <w:t>「</w:t>
      </w:r>
      <w:r w:rsidR="00457F5C">
        <w:rPr>
          <w:rFonts w:hint="eastAsia"/>
        </w:rPr>
        <w:t>平衡計分卡行動方</w:t>
      </w:r>
      <w:r w:rsidRPr="006E60A3">
        <w:rPr>
          <w:rFonts w:hint="eastAsia"/>
        </w:rPr>
        <w:t>案</w:t>
      </w:r>
      <w:r>
        <w:rPr>
          <w:rFonts w:hint="eastAsia"/>
        </w:rPr>
        <w:t>」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6</w:t>
      </w:r>
      <w:r>
        <w:rPr>
          <w:rFonts w:hint="eastAsia"/>
        </w:rPr>
        <w:t>.2</w:t>
      </w:r>
      <w:r w:rsidR="00C54AE8">
        <w:rPr>
          <w:rFonts w:hint="eastAsia"/>
        </w:rPr>
        <w:t>院長室</w:t>
      </w:r>
      <w:r>
        <w:rPr>
          <w:rFonts w:hint="eastAsia"/>
        </w:rPr>
        <w:t>應安排適當時間，辦理各科室「</w:t>
      </w:r>
      <w:r w:rsidR="00457F5C">
        <w:rPr>
          <w:rFonts w:hint="eastAsia"/>
        </w:rPr>
        <w:t>平衡計分卡行動方案</w:t>
      </w:r>
      <w:r w:rsidR="003229ED">
        <w:rPr>
          <w:rFonts w:hint="eastAsia"/>
        </w:rPr>
        <w:t>」檢討</w:t>
      </w:r>
      <w:r>
        <w:rPr>
          <w:rFonts w:hint="eastAsia"/>
        </w:rPr>
        <w:t>會</w:t>
      </w:r>
      <w:r w:rsidR="003229ED">
        <w:rPr>
          <w:rFonts w:hint="eastAsia"/>
        </w:rPr>
        <w:t>議</w:t>
      </w:r>
      <w:r>
        <w:rPr>
          <w:rFonts w:hint="eastAsia"/>
        </w:rPr>
        <w:t>，</w:t>
      </w:r>
      <w:r w:rsidR="003229ED">
        <w:rPr>
          <w:rFonts w:hint="eastAsia"/>
        </w:rPr>
        <w:t>並由院長於</w:t>
      </w:r>
      <w:r>
        <w:rPr>
          <w:rFonts w:hint="eastAsia"/>
        </w:rPr>
        <w:t>會</w:t>
      </w:r>
      <w:r w:rsidR="003229ED">
        <w:rPr>
          <w:rFonts w:hint="eastAsia"/>
        </w:rPr>
        <w:t>議</w:t>
      </w:r>
      <w:r>
        <w:rPr>
          <w:rFonts w:hint="eastAsia"/>
        </w:rPr>
        <w:t>中直接審核，必要時得邀請外部之專家參與審核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6</w:t>
      </w:r>
      <w:r>
        <w:rPr>
          <w:rFonts w:hint="eastAsia"/>
        </w:rPr>
        <w:t>.3</w:t>
      </w:r>
      <w:r>
        <w:rPr>
          <w:rFonts w:hint="eastAsia"/>
        </w:rPr>
        <w:t>經審核完成之各科室「</w:t>
      </w:r>
      <w:r w:rsidR="00457F5C">
        <w:rPr>
          <w:rFonts w:hint="eastAsia"/>
        </w:rPr>
        <w:t>平衡計分卡行動方案</w:t>
      </w:r>
      <w:r>
        <w:rPr>
          <w:rFonts w:hint="eastAsia"/>
        </w:rPr>
        <w:t>」，由</w:t>
      </w:r>
      <w:r w:rsidR="00C54AE8">
        <w:rPr>
          <w:rFonts w:hint="eastAsia"/>
        </w:rPr>
        <w:t>院長室</w:t>
      </w:r>
      <w:r>
        <w:rPr>
          <w:rFonts w:hint="eastAsia"/>
        </w:rPr>
        <w:t>負責公告實施。</w:t>
      </w:r>
    </w:p>
    <w:p w:rsidR="000609FE" w:rsidRDefault="003229ED" w:rsidP="000609FE">
      <w:pPr>
        <w:pStyle w:val="110"/>
        <w:rPr>
          <w:rFonts w:hint="eastAsia"/>
        </w:rPr>
      </w:pPr>
      <w:r>
        <w:br w:type="page"/>
      </w:r>
      <w:r w:rsidR="000609FE">
        <w:lastRenderedPageBreak/>
        <w:t>5.</w:t>
      </w:r>
      <w:r w:rsidR="00073DBC">
        <w:rPr>
          <w:rFonts w:hint="eastAsia"/>
        </w:rPr>
        <w:t>7</w:t>
      </w:r>
      <w:r w:rsidR="000609FE">
        <w:rPr>
          <w:rFonts w:hint="eastAsia"/>
        </w:rPr>
        <w:t>檢討</w:t>
      </w:r>
    </w:p>
    <w:p w:rsidR="000609FE" w:rsidRDefault="000609FE" w:rsidP="000609FE">
      <w:pPr>
        <w:pStyle w:val="1110"/>
        <w:rPr>
          <w:rFonts w:hint="eastAsia"/>
        </w:rPr>
      </w:pPr>
      <w:r>
        <w:t>5.</w:t>
      </w:r>
      <w:r w:rsidR="00073DBC">
        <w:rPr>
          <w:rFonts w:hint="eastAsia"/>
        </w:rPr>
        <w:t>7</w:t>
      </w:r>
      <w:r>
        <w:rPr>
          <w:rFonts w:hint="eastAsia"/>
        </w:rPr>
        <w:t>.1</w:t>
      </w:r>
      <w:r>
        <w:rPr>
          <w:rFonts w:hint="eastAsia"/>
        </w:rPr>
        <w:t>各科室主管應依據「</w:t>
      </w:r>
      <w:r w:rsidR="00457F5C">
        <w:rPr>
          <w:rFonts w:hint="eastAsia"/>
        </w:rPr>
        <w:t>平衡計分卡行動方案</w:t>
      </w:r>
      <w:r>
        <w:rPr>
          <w:rFonts w:hint="eastAsia"/>
        </w:rPr>
        <w:t>」之內容，要求同仁確實執行及檢討。</w:t>
      </w:r>
    </w:p>
    <w:p w:rsidR="000609FE" w:rsidRDefault="000609FE" w:rsidP="000609FE">
      <w:pPr>
        <w:pStyle w:val="1110"/>
        <w:rPr>
          <w:rFonts w:hint="eastAsia"/>
        </w:rPr>
      </w:pPr>
      <w:r>
        <w:t>5.</w:t>
      </w:r>
      <w:r w:rsidR="00073DBC">
        <w:rPr>
          <w:rFonts w:hint="eastAsia"/>
        </w:rPr>
        <w:t>7</w:t>
      </w:r>
      <w:r>
        <w:t>.2</w:t>
      </w:r>
      <w:r>
        <w:rPr>
          <w:rFonts w:hint="eastAsia"/>
        </w:rPr>
        <w:t>各科室主管應於每月月初，將前一月份之「</w:t>
      </w:r>
      <w:r w:rsidR="00457F5C">
        <w:rPr>
          <w:rFonts w:hint="eastAsia"/>
        </w:rPr>
        <w:t>平衡計分卡行動方案</w:t>
      </w:r>
      <w:r>
        <w:rPr>
          <w:rFonts w:hint="eastAsia"/>
        </w:rPr>
        <w:t>」執行情形，登錄於「</w:t>
      </w:r>
      <w:r w:rsidR="00457F5C">
        <w:rPr>
          <w:rFonts w:hint="eastAsia"/>
        </w:rPr>
        <w:t>平衡計分卡行動方案檢討報告</w:t>
      </w:r>
      <w:r>
        <w:rPr>
          <w:rFonts w:hint="eastAsia"/>
        </w:rPr>
        <w:t>」，交</w:t>
      </w:r>
      <w:r w:rsidR="00C54AE8">
        <w:rPr>
          <w:rFonts w:hint="eastAsia"/>
        </w:rPr>
        <w:t>院長室</w:t>
      </w:r>
      <w:r w:rsidR="003229ED">
        <w:rPr>
          <w:rFonts w:hint="eastAsia"/>
        </w:rPr>
        <w:t>彙整製作全院「</w:t>
      </w:r>
      <w:r w:rsidR="00457F5C">
        <w:rPr>
          <w:rFonts w:hint="eastAsia"/>
        </w:rPr>
        <w:t>平衡計分卡行動方案檢討報告</w:t>
      </w:r>
      <w:r w:rsidR="003229ED">
        <w:rPr>
          <w:rFonts w:hint="eastAsia"/>
        </w:rPr>
        <w:t>」，安排於相關</w:t>
      </w:r>
      <w:r>
        <w:rPr>
          <w:rFonts w:hint="eastAsia"/>
        </w:rPr>
        <w:t>會議中報告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7</w:t>
      </w:r>
      <w:r>
        <w:rPr>
          <w:rFonts w:hint="eastAsia"/>
        </w:rPr>
        <w:t>.3</w:t>
      </w:r>
      <w:r w:rsidR="00C54AE8">
        <w:rPr>
          <w:rFonts w:hint="eastAsia"/>
        </w:rPr>
        <w:t>院長室</w:t>
      </w:r>
      <w:r w:rsidR="003229ED">
        <w:rPr>
          <w:rFonts w:hint="eastAsia"/>
        </w:rPr>
        <w:t>得視需要，不定期辦理平衡計分卡期中或期末檢討會，並由</w:t>
      </w:r>
      <w:r>
        <w:rPr>
          <w:rFonts w:hint="eastAsia"/>
        </w:rPr>
        <w:t>院長於發表會中直接審核，必要時得邀請外部之專家參與審核。</w:t>
      </w:r>
    </w:p>
    <w:p w:rsidR="000609FE" w:rsidRDefault="000609FE" w:rsidP="000609FE">
      <w:pPr>
        <w:pStyle w:val="1110"/>
        <w:rPr>
          <w:rFonts w:hint="eastAsia"/>
        </w:rPr>
      </w:pPr>
      <w:r>
        <w:rPr>
          <w:rFonts w:hint="eastAsia"/>
        </w:rPr>
        <w:t>5.</w:t>
      </w:r>
      <w:r w:rsidR="00073DBC">
        <w:rPr>
          <w:rFonts w:hint="eastAsia"/>
        </w:rPr>
        <w:t>7</w:t>
      </w:r>
      <w:r>
        <w:rPr>
          <w:rFonts w:hint="eastAsia"/>
        </w:rPr>
        <w:t>.4</w:t>
      </w:r>
      <w:r>
        <w:rPr>
          <w:rFonts w:hint="eastAsia"/>
        </w:rPr>
        <w:t>各級主管若評估策略目標與行動方案不適當時，得重新修正科室「平衡計分卡</w:t>
      </w:r>
      <w:r w:rsidR="003229ED">
        <w:rPr>
          <w:rFonts w:ascii="標楷體" w:hint="eastAsia"/>
        </w:rPr>
        <w:t>策略展開</w:t>
      </w:r>
      <w:r>
        <w:rPr>
          <w:rFonts w:ascii="標楷體" w:hint="eastAsia"/>
        </w:rPr>
        <w:t>表</w:t>
      </w:r>
      <w:r w:rsidR="003229ED">
        <w:rPr>
          <w:rFonts w:hint="eastAsia"/>
        </w:rPr>
        <w:t>」，經</w:t>
      </w:r>
      <w:r>
        <w:rPr>
          <w:rFonts w:hint="eastAsia"/>
        </w:rPr>
        <w:t>院長核定後，方得依新核定之策略目標與行動方案執行及檢討。</w:t>
      </w:r>
    </w:p>
    <w:p w:rsidR="000609FE" w:rsidRDefault="000609FE" w:rsidP="000609FE">
      <w:pPr>
        <w:pStyle w:val="110"/>
        <w:rPr>
          <w:rFonts w:hint="eastAsia"/>
        </w:rPr>
      </w:pPr>
      <w:r>
        <w:t>5.</w:t>
      </w:r>
      <w:r w:rsidR="00073DBC">
        <w:rPr>
          <w:rFonts w:hint="eastAsia"/>
        </w:rPr>
        <w:t>8</w:t>
      </w:r>
      <w:r>
        <w:rPr>
          <w:rFonts w:hint="eastAsia"/>
        </w:rPr>
        <w:t>研擬及實施改善措施</w:t>
      </w:r>
    </w:p>
    <w:p w:rsidR="000609FE" w:rsidRDefault="000609FE" w:rsidP="000609FE">
      <w:pPr>
        <w:pStyle w:val="1111"/>
        <w:ind w:leftChars="480" w:left="1344"/>
        <w:rPr>
          <w:rFonts w:hint="eastAsia"/>
        </w:rPr>
      </w:pPr>
      <w:r>
        <w:rPr>
          <w:rFonts w:hint="eastAsia"/>
        </w:rPr>
        <w:t>各科室</w:t>
      </w:r>
      <w:r w:rsidR="003229ED">
        <w:rPr>
          <w:rFonts w:hint="eastAsia"/>
        </w:rPr>
        <w:t>之平衡計分卡檢討時，若多次無法達成指標要求，</w:t>
      </w:r>
      <w:r w:rsidR="00073DBC">
        <w:rPr>
          <w:rFonts w:hint="eastAsia"/>
        </w:rPr>
        <w:t>院長得視需要</w:t>
      </w:r>
      <w:r>
        <w:rPr>
          <w:rFonts w:hint="eastAsia"/>
        </w:rPr>
        <w:t>，要求相關科室研擬及實施改善措施</w:t>
      </w:r>
      <w:r w:rsidR="003229ED">
        <w:rPr>
          <w:rFonts w:hint="eastAsia"/>
        </w:rPr>
        <w:t>，並於相關會議中持續追蹤</w:t>
      </w:r>
      <w:r>
        <w:rPr>
          <w:rFonts w:hint="eastAsia"/>
        </w:rPr>
        <w:t>。</w:t>
      </w:r>
    </w:p>
    <w:p w:rsidR="000609FE" w:rsidRDefault="000609FE" w:rsidP="000609FE">
      <w:pPr>
        <w:pStyle w:val="110"/>
        <w:rPr>
          <w:rFonts w:hint="eastAsia"/>
        </w:rPr>
      </w:pPr>
      <w:r>
        <w:rPr>
          <w:rFonts w:hint="eastAsia"/>
        </w:rPr>
        <w:t>5.</w:t>
      </w:r>
      <w:r w:rsidR="007E2504">
        <w:rPr>
          <w:rFonts w:hint="eastAsia"/>
        </w:rPr>
        <w:t>9</w:t>
      </w:r>
      <w:r>
        <w:rPr>
          <w:rFonts w:hint="eastAsia"/>
        </w:rPr>
        <w:t>紀錄保存</w:t>
      </w:r>
    </w:p>
    <w:p w:rsidR="000609FE" w:rsidRPr="004E04EE" w:rsidRDefault="00C54AE8" w:rsidP="000609FE">
      <w:pPr>
        <w:pStyle w:val="111"/>
        <w:rPr>
          <w:rFonts w:hint="eastAsia"/>
          <w:color w:val="000000"/>
        </w:rPr>
      </w:pPr>
      <w:r>
        <w:rPr>
          <w:rFonts w:hint="eastAsia"/>
          <w:color w:val="000000"/>
        </w:rPr>
        <w:t>院長室</w:t>
      </w:r>
      <w:r w:rsidR="000609FE" w:rsidRPr="004E04EE">
        <w:rPr>
          <w:rFonts w:hint="eastAsia"/>
          <w:color w:val="000000"/>
        </w:rPr>
        <w:t>人員應依如下之規定，妥善保存各項相關紀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4"/>
        <w:gridCol w:w="4087"/>
        <w:gridCol w:w="1712"/>
        <w:gridCol w:w="1712"/>
      </w:tblGrid>
      <w:tr w:rsidR="000609FE" w:rsidRPr="004E04EE" w:rsidTr="009521AE">
        <w:trPr>
          <w:jc w:val="center"/>
        </w:trPr>
        <w:tc>
          <w:tcPr>
            <w:tcW w:w="574" w:type="dxa"/>
          </w:tcPr>
          <w:p w:rsidR="000609FE" w:rsidRPr="006A1BFC" w:rsidRDefault="000609FE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hAnsi="Arial" w:cs="Arial"/>
              </w:rPr>
              <w:t>No</w:t>
            </w:r>
          </w:p>
        </w:tc>
        <w:tc>
          <w:tcPr>
            <w:tcW w:w="4087" w:type="dxa"/>
          </w:tcPr>
          <w:p w:rsidR="000609FE" w:rsidRPr="006A1BFC" w:rsidRDefault="000609FE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cs="Arial"/>
              </w:rPr>
              <w:t>表單名稱</w:t>
            </w:r>
          </w:p>
        </w:tc>
        <w:tc>
          <w:tcPr>
            <w:tcW w:w="1712" w:type="dxa"/>
          </w:tcPr>
          <w:p w:rsidR="000609FE" w:rsidRPr="006A1BFC" w:rsidRDefault="000609FE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cs="Arial"/>
              </w:rPr>
              <w:t>保存地點</w:t>
            </w:r>
          </w:p>
        </w:tc>
        <w:tc>
          <w:tcPr>
            <w:tcW w:w="1712" w:type="dxa"/>
          </w:tcPr>
          <w:p w:rsidR="000609FE" w:rsidRPr="006A1BFC" w:rsidRDefault="000609FE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cs="Arial"/>
              </w:rPr>
              <w:t>保存期限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hAnsi="Arial" w:cs="Arial"/>
              </w:rPr>
              <w:t>1</w:t>
            </w:r>
          </w:p>
        </w:tc>
        <w:tc>
          <w:tcPr>
            <w:tcW w:w="4087" w:type="dxa"/>
            <w:vAlign w:val="center"/>
          </w:tcPr>
          <w:p w:rsidR="00BA7539" w:rsidRPr="003229ED" w:rsidRDefault="00BA7539" w:rsidP="00BA7539">
            <w:pPr>
              <w:snapToGrid w:val="0"/>
              <w:jc w:val="center"/>
              <w:rPr>
                <w:rFonts w:ascii="Arial" w:cs="Arial"/>
              </w:rPr>
            </w:pPr>
            <w:r w:rsidRPr="003229ED">
              <w:rPr>
                <w:rFonts w:ascii="Arial" w:cs="Arial" w:hint="eastAsia"/>
              </w:rPr>
              <w:t>使命、價值觀、願景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永久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FA480A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hAnsi="Arial" w:cs="Arial"/>
              </w:rPr>
              <w:t>2</w:t>
            </w:r>
          </w:p>
        </w:tc>
        <w:tc>
          <w:tcPr>
            <w:tcW w:w="4087" w:type="dxa"/>
            <w:vAlign w:val="center"/>
          </w:tcPr>
          <w:p w:rsidR="00BA7539" w:rsidRPr="003229ED" w:rsidRDefault="00BA7539" w:rsidP="00BA7539">
            <w:pPr>
              <w:snapToGrid w:val="0"/>
              <w:jc w:val="center"/>
              <w:rPr>
                <w:rFonts w:ascii="Arial" w:cs="Arial"/>
              </w:rPr>
            </w:pPr>
            <w:r w:rsidRPr="003229ED">
              <w:rPr>
                <w:rFonts w:ascii="Arial" w:cs="Arial"/>
              </w:rPr>
              <w:t>經營環境</w:t>
            </w:r>
            <w:r w:rsidRPr="003229ED">
              <w:rPr>
                <w:rFonts w:ascii="Arial" w:cs="Arial"/>
              </w:rPr>
              <w:t>SWOT</w:t>
            </w:r>
            <w:r w:rsidRPr="003229ED">
              <w:rPr>
                <w:rFonts w:ascii="Arial" w:cs="Arial"/>
              </w:rPr>
              <w:t>分析表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0</w:t>
            </w:r>
            <w:r w:rsidRPr="006A1BFC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FA480A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hAnsi="Arial" w:cs="Arial"/>
              </w:rPr>
              <w:t>3</w:t>
            </w:r>
          </w:p>
        </w:tc>
        <w:tc>
          <w:tcPr>
            <w:tcW w:w="4087" w:type="dxa"/>
            <w:vAlign w:val="center"/>
          </w:tcPr>
          <w:p w:rsidR="00BA7539" w:rsidRPr="003229ED" w:rsidRDefault="00BA7539" w:rsidP="00BA7539">
            <w:pPr>
              <w:snapToGrid w:val="0"/>
              <w:jc w:val="center"/>
              <w:rPr>
                <w:rFonts w:ascii="Arial" w:cs="Arial"/>
              </w:rPr>
            </w:pPr>
            <w:r w:rsidRPr="003229ED">
              <w:rPr>
                <w:rFonts w:ascii="Arial" w:cs="Arial" w:hint="eastAsia"/>
              </w:rPr>
              <w:t>短中長期計畫綱要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FA480A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hAnsi="Arial" w:cs="Arial"/>
              </w:rPr>
              <w:t>4</w:t>
            </w:r>
          </w:p>
        </w:tc>
        <w:tc>
          <w:tcPr>
            <w:tcW w:w="4087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 w:rsidRPr="006A1BFC">
              <w:rPr>
                <w:rFonts w:ascii="Arial" w:cs="Arial"/>
              </w:rPr>
              <w:t>平衡計分卡</w:t>
            </w:r>
            <w:r>
              <w:rPr>
                <w:rFonts w:ascii="標楷體" w:hint="eastAsia"/>
              </w:rPr>
              <w:t>策略展開表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</w:t>
            </w:r>
          </w:p>
        </w:tc>
        <w:tc>
          <w:tcPr>
            <w:tcW w:w="4087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cs="Arial"/>
              </w:rPr>
            </w:pPr>
            <w:r>
              <w:rPr>
                <w:rFonts w:hint="eastAsia"/>
              </w:rPr>
              <w:t>平衡計分卡策略地圖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6</w:t>
            </w:r>
          </w:p>
        </w:tc>
        <w:tc>
          <w:tcPr>
            <w:tcW w:w="4087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hint="eastAsia"/>
              </w:rPr>
              <w:t>平衡計分卡指標定義清冊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7</w:t>
            </w:r>
          </w:p>
        </w:tc>
        <w:tc>
          <w:tcPr>
            <w:tcW w:w="4087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hint="eastAsia"/>
              </w:rPr>
              <w:t>平衡計分卡行動方案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  <w:tr w:rsidR="00BA7539" w:rsidRPr="004E04EE" w:rsidTr="00FA480A">
        <w:trPr>
          <w:jc w:val="center"/>
        </w:trPr>
        <w:tc>
          <w:tcPr>
            <w:tcW w:w="574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8</w:t>
            </w:r>
          </w:p>
        </w:tc>
        <w:tc>
          <w:tcPr>
            <w:tcW w:w="4087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hint="eastAsia"/>
              </w:rPr>
              <w:t>平衡計分卡行動方案檢討報告</w:t>
            </w:r>
          </w:p>
        </w:tc>
        <w:tc>
          <w:tcPr>
            <w:tcW w:w="1712" w:type="dxa"/>
            <w:vAlign w:val="center"/>
          </w:tcPr>
          <w:p w:rsidR="00BA7539" w:rsidRPr="006A1BFC" w:rsidRDefault="00BA7539" w:rsidP="00BA7539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cs="Arial"/>
              </w:rPr>
              <w:t>院長室</w:t>
            </w:r>
          </w:p>
        </w:tc>
        <w:tc>
          <w:tcPr>
            <w:tcW w:w="1712" w:type="dxa"/>
          </w:tcPr>
          <w:p w:rsidR="00BA7539" w:rsidRDefault="00BA7539" w:rsidP="00BA7539">
            <w:pPr>
              <w:snapToGrid w:val="0"/>
              <w:jc w:val="center"/>
            </w:pPr>
            <w:r w:rsidRPr="00521B0D">
              <w:rPr>
                <w:rFonts w:ascii="Arial" w:hAnsi="Arial" w:cs="Arial" w:hint="eastAsia"/>
              </w:rPr>
              <w:t>10</w:t>
            </w:r>
            <w:r w:rsidRPr="00521B0D">
              <w:rPr>
                <w:rFonts w:ascii="Arial" w:cs="Arial"/>
              </w:rPr>
              <w:t>年</w:t>
            </w:r>
          </w:p>
        </w:tc>
      </w:tr>
    </w:tbl>
    <w:p w:rsidR="00C56FB5" w:rsidRPr="00E74227" w:rsidRDefault="00BA7539" w:rsidP="00BA7539">
      <w:pPr>
        <w:pStyle w:val="1"/>
        <w:rPr>
          <w:rFonts w:hint="eastAsia"/>
        </w:rPr>
      </w:pPr>
      <w:r>
        <w:br w:type="page"/>
      </w:r>
      <w:r w:rsidR="00C56FB5" w:rsidRPr="00E74227">
        <w:rPr>
          <w:rFonts w:hint="eastAsia"/>
        </w:rPr>
        <w:lastRenderedPageBreak/>
        <w:t>6.</w:t>
      </w:r>
      <w:r w:rsidR="00C56FB5" w:rsidRPr="00E74227">
        <w:rPr>
          <w:rFonts w:hint="eastAsia"/>
        </w:rPr>
        <w:t>控</w:t>
      </w:r>
      <w:r w:rsidR="004F0573" w:rsidRPr="00E74227">
        <w:rPr>
          <w:rFonts w:hint="eastAsia"/>
        </w:rPr>
        <w:t>制</w:t>
      </w:r>
      <w:r w:rsidR="00C56FB5" w:rsidRPr="00E74227">
        <w:rPr>
          <w:rFonts w:hint="eastAsia"/>
        </w:rPr>
        <w:t>重點</w:t>
      </w:r>
    </w:p>
    <w:p w:rsidR="000609FE" w:rsidRPr="00E74227" w:rsidRDefault="000609FE" w:rsidP="000609FE">
      <w:pPr>
        <w:pStyle w:val="110"/>
        <w:rPr>
          <w:rFonts w:hint="eastAsia"/>
        </w:rPr>
      </w:pPr>
      <w:r w:rsidRPr="00E74227">
        <w:rPr>
          <w:rFonts w:hint="eastAsia"/>
        </w:rPr>
        <w:t>6.1</w:t>
      </w:r>
      <w:r>
        <w:rPr>
          <w:rFonts w:hint="eastAsia"/>
        </w:rPr>
        <w:t>是否確實應照本院</w:t>
      </w:r>
      <w:r w:rsidR="00BA7539">
        <w:rPr>
          <w:rFonts w:hint="eastAsia"/>
        </w:rPr>
        <w:t>實際</w:t>
      </w:r>
      <w:r>
        <w:rPr>
          <w:rFonts w:hint="eastAsia"/>
        </w:rPr>
        <w:t>現況進行經營環境分析</w:t>
      </w:r>
    </w:p>
    <w:p w:rsidR="000609FE" w:rsidRPr="00E74227" w:rsidRDefault="000609FE" w:rsidP="000609FE">
      <w:pPr>
        <w:pStyle w:val="110"/>
        <w:rPr>
          <w:rFonts w:hint="eastAsia"/>
        </w:rPr>
      </w:pPr>
      <w:r w:rsidRPr="00E74227">
        <w:rPr>
          <w:rFonts w:hint="eastAsia"/>
        </w:rPr>
        <w:t>6.2</w:t>
      </w:r>
      <w:r>
        <w:rPr>
          <w:rFonts w:hint="eastAsia"/>
        </w:rPr>
        <w:t>各單位</w:t>
      </w:r>
      <w:r w:rsidR="00BA7539">
        <w:rPr>
          <w:rFonts w:hint="eastAsia"/>
        </w:rPr>
        <w:t>年度</w:t>
      </w:r>
      <w:r>
        <w:rPr>
          <w:rFonts w:hint="eastAsia"/>
        </w:rPr>
        <w:t>計畫是否確實送交審查核定</w:t>
      </w:r>
    </w:p>
    <w:p w:rsidR="000609FE" w:rsidRPr="00E74227" w:rsidRDefault="000609FE" w:rsidP="000609FE">
      <w:pPr>
        <w:pStyle w:val="110"/>
        <w:rPr>
          <w:rFonts w:hint="eastAsia"/>
        </w:rPr>
      </w:pPr>
      <w:r w:rsidRPr="00E74227">
        <w:rPr>
          <w:rFonts w:hint="eastAsia"/>
        </w:rPr>
        <w:t>6.3</w:t>
      </w:r>
      <w:r>
        <w:rPr>
          <w:rFonts w:hint="eastAsia"/>
        </w:rPr>
        <w:t>各單位</w:t>
      </w:r>
      <w:r w:rsidR="00BA7539">
        <w:rPr>
          <w:rFonts w:hint="eastAsia"/>
        </w:rPr>
        <w:t>年度</w:t>
      </w:r>
      <w:r>
        <w:rPr>
          <w:rFonts w:hint="eastAsia"/>
        </w:rPr>
        <w:t>計畫未達成時是否適當檢討及改善</w:t>
      </w:r>
    </w:p>
    <w:p w:rsidR="00DF1928" w:rsidRPr="00E74227" w:rsidRDefault="00C56FB5" w:rsidP="000609FE">
      <w:pPr>
        <w:pStyle w:val="1"/>
        <w:rPr>
          <w:rFonts w:hint="eastAsia"/>
        </w:rPr>
      </w:pPr>
      <w:r w:rsidRPr="00E74227">
        <w:rPr>
          <w:rFonts w:hint="eastAsia"/>
        </w:rPr>
        <w:t>7</w:t>
      </w:r>
      <w:r w:rsidR="00DF1928" w:rsidRPr="00E74227">
        <w:rPr>
          <w:rFonts w:hint="eastAsia"/>
        </w:rPr>
        <w:t>.</w:t>
      </w:r>
      <w:r w:rsidR="00DF1928" w:rsidRPr="00E74227">
        <w:rPr>
          <w:rFonts w:hint="eastAsia"/>
        </w:rPr>
        <w:t>附件</w:t>
      </w:r>
    </w:p>
    <w:p w:rsidR="006130B2" w:rsidRPr="006130B2" w:rsidRDefault="000609FE" w:rsidP="006130B2">
      <w:pPr>
        <w:pStyle w:val="110"/>
      </w:pPr>
      <w:r>
        <w:rPr>
          <w:rFonts w:hint="eastAsia"/>
        </w:rPr>
        <w:t>7.1</w:t>
      </w:r>
      <w:r w:rsidR="006130B2" w:rsidRPr="006130B2">
        <w:rPr>
          <w:rFonts w:hint="eastAsia"/>
        </w:rPr>
        <w:t>使命、價值觀、願景</w:t>
      </w:r>
    </w:p>
    <w:p w:rsidR="006130B2" w:rsidRPr="006130B2" w:rsidRDefault="000609FE" w:rsidP="006130B2">
      <w:pPr>
        <w:pStyle w:val="110"/>
      </w:pPr>
      <w:r>
        <w:rPr>
          <w:rFonts w:hint="eastAsia"/>
        </w:rPr>
        <w:t>7.2</w:t>
      </w:r>
      <w:r w:rsidR="006130B2" w:rsidRPr="006130B2">
        <w:rPr>
          <w:rFonts w:hint="eastAsia"/>
        </w:rPr>
        <w:t>經營環境</w:t>
      </w:r>
      <w:r w:rsidR="006130B2" w:rsidRPr="006130B2">
        <w:t>SWOT</w:t>
      </w:r>
      <w:r w:rsidR="006130B2" w:rsidRPr="006130B2">
        <w:rPr>
          <w:rFonts w:hint="eastAsia"/>
        </w:rPr>
        <w:t>分析表</w:t>
      </w:r>
    </w:p>
    <w:p w:rsidR="006130B2" w:rsidRPr="006130B2" w:rsidRDefault="000609FE" w:rsidP="006130B2">
      <w:pPr>
        <w:pStyle w:val="110"/>
      </w:pPr>
      <w:r>
        <w:rPr>
          <w:rFonts w:hint="eastAsia"/>
        </w:rPr>
        <w:t>7.3</w:t>
      </w:r>
      <w:r w:rsidR="006130B2" w:rsidRPr="006130B2">
        <w:rPr>
          <w:rFonts w:hint="eastAsia"/>
        </w:rPr>
        <w:t>短中長期計畫綱要</w:t>
      </w:r>
    </w:p>
    <w:p w:rsidR="006130B2" w:rsidRPr="006130B2" w:rsidRDefault="000609FE" w:rsidP="006130B2">
      <w:pPr>
        <w:pStyle w:val="110"/>
      </w:pPr>
      <w:r>
        <w:rPr>
          <w:rFonts w:hint="eastAsia"/>
        </w:rPr>
        <w:t>7.4</w:t>
      </w:r>
      <w:r w:rsidR="006130B2" w:rsidRPr="006130B2">
        <w:rPr>
          <w:rFonts w:hint="eastAsia"/>
        </w:rPr>
        <w:t>平衡計分卡策略展開表</w:t>
      </w:r>
    </w:p>
    <w:p w:rsidR="006130B2" w:rsidRPr="006130B2" w:rsidRDefault="006130B2" w:rsidP="006130B2">
      <w:pPr>
        <w:pStyle w:val="110"/>
      </w:pPr>
      <w:r w:rsidRPr="006130B2">
        <w:rPr>
          <w:rFonts w:hint="eastAsia"/>
        </w:rPr>
        <w:t>7.5</w:t>
      </w:r>
      <w:r w:rsidRPr="006130B2">
        <w:rPr>
          <w:rFonts w:hint="eastAsia"/>
        </w:rPr>
        <w:t>平衡計分卡策略地圖</w:t>
      </w:r>
    </w:p>
    <w:p w:rsidR="006130B2" w:rsidRPr="006130B2" w:rsidRDefault="006130B2" w:rsidP="006130B2">
      <w:pPr>
        <w:pStyle w:val="110"/>
      </w:pPr>
      <w:r w:rsidRPr="006130B2">
        <w:rPr>
          <w:rFonts w:hint="eastAsia"/>
        </w:rPr>
        <w:t>7.6</w:t>
      </w:r>
      <w:r w:rsidRPr="006130B2">
        <w:rPr>
          <w:rFonts w:hint="eastAsia"/>
        </w:rPr>
        <w:t>平衡計分卡指標定義清冊</w:t>
      </w:r>
    </w:p>
    <w:p w:rsidR="006130B2" w:rsidRPr="006130B2" w:rsidRDefault="006130B2" w:rsidP="006130B2">
      <w:pPr>
        <w:pStyle w:val="110"/>
      </w:pPr>
      <w:r w:rsidRPr="006130B2">
        <w:rPr>
          <w:rFonts w:hint="eastAsia"/>
        </w:rPr>
        <w:t>7.7</w:t>
      </w:r>
      <w:r w:rsidRPr="006130B2">
        <w:rPr>
          <w:rFonts w:hint="eastAsia"/>
        </w:rPr>
        <w:t>平衡計分卡行動方案</w:t>
      </w:r>
    </w:p>
    <w:p w:rsidR="006130B2" w:rsidRPr="006130B2" w:rsidRDefault="006130B2" w:rsidP="006130B2">
      <w:pPr>
        <w:pStyle w:val="110"/>
      </w:pPr>
      <w:r w:rsidRPr="006130B2">
        <w:rPr>
          <w:rFonts w:hint="eastAsia"/>
        </w:rPr>
        <w:t>7.8</w:t>
      </w:r>
      <w:r w:rsidRPr="006130B2">
        <w:rPr>
          <w:rFonts w:hint="eastAsia"/>
        </w:rPr>
        <w:t>平衡計分卡行動方案檢討報告</w:t>
      </w:r>
    </w:p>
    <w:p w:rsidR="006130B2" w:rsidRDefault="006130B2" w:rsidP="000609FE">
      <w:pPr>
        <w:pStyle w:val="110"/>
        <w:tabs>
          <w:tab w:val="left" w:pos="7028"/>
        </w:tabs>
        <w:rPr>
          <w:rFonts w:hint="eastAsia"/>
        </w:rPr>
      </w:pPr>
    </w:p>
    <w:p w:rsidR="006130B2" w:rsidRDefault="006130B2" w:rsidP="000609FE">
      <w:pPr>
        <w:pStyle w:val="110"/>
        <w:tabs>
          <w:tab w:val="left" w:pos="7028"/>
        </w:tabs>
        <w:sectPr w:rsidR="006130B2" w:rsidSect="000609FE">
          <w:headerReference w:type="default" r:id="rId11"/>
          <w:pgSz w:w="11906" w:h="16838" w:code="9"/>
          <w:pgMar w:top="2552" w:right="1134" w:bottom="1701" w:left="1134" w:header="1134" w:footer="851" w:gutter="0"/>
          <w:pgNumType w:start="1"/>
          <w:cols w:space="425"/>
          <w:docGrid w:type="lines" w:linePitch="360"/>
        </w:sectPr>
      </w:pPr>
    </w:p>
    <w:tbl>
      <w:tblPr>
        <w:tblW w:w="9656" w:type="dxa"/>
        <w:jc w:val="center"/>
        <w:tblInd w:w="-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68"/>
        <w:gridCol w:w="1163"/>
        <w:gridCol w:w="5095"/>
        <w:gridCol w:w="1718"/>
        <w:gridCol w:w="12"/>
      </w:tblGrid>
      <w:tr w:rsidR="007E2504" w:rsidRPr="00B7545E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2" w:type="dxa"/>
          <w:cantSplit/>
          <w:trHeight w:val="1021"/>
          <w:tblHeader/>
          <w:jc w:val="center"/>
        </w:trPr>
        <w:tc>
          <w:tcPr>
            <w:tcW w:w="1668" w:type="dxa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z w:val="24"/>
                <w:szCs w:val="24"/>
              </w:rPr>
            </w:pPr>
          </w:p>
        </w:tc>
        <w:tc>
          <w:tcPr>
            <w:tcW w:w="1163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2" name="圖片 2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5" w:type="dxa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18" w:type="dxa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E2504" w:rsidRPr="000441DE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/>
          <w:tblHeader/>
          <w:jc w:val="center"/>
        </w:trPr>
        <w:tc>
          <w:tcPr>
            <w:tcW w:w="1668" w:type="dxa"/>
            <w:vAlign w:val="center"/>
          </w:tcPr>
          <w:p w:rsidR="007E2504" w:rsidRPr="000441DE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標楷體" w:hAnsi="標楷體" w:cs="Arial"/>
                <w:sz w:val="40"/>
                <w:szCs w:val="40"/>
              </w:rPr>
            </w:pPr>
          </w:p>
        </w:tc>
        <w:tc>
          <w:tcPr>
            <w:tcW w:w="6258" w:type="dxa"/>
            <w:gridSpan w:val="2"/>
            <w:vAlign w:val="center"/>
          </w:tcPr>
          <w:p w:rsidR="007E2504" w:rsidRPr="000441DE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標楷體" w:hAnsi="標楷體" w:cs="Arial"/>
                <w:sz w:val="40"/>
                <w:szCs w:val="40"/>
              </w:rPr>
            </w:pPr>
            <w:r w:rsidRPr="000441DE">
              <w:rPr>
                <w:rFonts w:ascii="標楷體" w:hAnsi="標楷體" w:hint="eastAsia"/>
                <w:sz w:val="40"/>
                <w:szCs w:val="40"/>
              </w:rPr>
              <w:t>使命、價值觀、願景</w:t>
            </w:r>
          </w:p>
        </w:tc>
        <w:tc>
          <w:tcPr>
            <w:tcW w:w="1730" w:type="dxa"/>
            <w:gridSpan w:val="2"/>
            <w:vAlign w:val="center"/>
          </w:tcPr>
          <w:p w:rsidR="007E2504" w:rsidRPr="000441DE" w:rsidRDefault="007E2504" w:rsidP="008A3945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40"/>
                <w:szCs w:val="40"/>
              </w:rPr>
            </w:pPr>
          </w:p>
        </w:tc>
      </w:tr>
      <w:tr w:rsidR="007E2504" w:rsidRPr="00B7545E" w:rsidTr="007E250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205"/>
          <w:jc w:val="center"/>
        </w:trPr>
        <w:tc>
          <w:tcPr>
            <w:tcW w:w="9656" w:type="dxa"/>
            <w:gridSpan w:val="5"/>
            <w:tcBorders>
              <w:top w:val="single" w:sz="6" w:space="0" w:color="auto"/>
              <w:left w:val="single" w:sz="6" w:space="0" w:color="auto"/>
              <w:bottom w:val="nil"/>
              <w:right w:val="single" w:sz="4" w:space="0" w:color="auto"/>
            </w:tcBorders>
          </w:tcPr>
          <w:p w:rsidR="007E2504" w:rsidRPr="000441DE" w:rsidRDefault="007E2504" w:rsidP="008A3945">
            <w:pPr>
              <w:spacing w:beforeLines="400" w:before="960"/>
              <w:jc w:val="center"/>
            </w:pPr>
          </w:p>
        </w:tc>
      </w:tr>
      <w:tr w:rsidR="007E2504" w:rsidRPr="00B7545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2"/>
          <w:jc w:val="center"/>
        </w:trPr>
        <w:tc>
          <w:tcPr>
            <w:tcW w:w="9656" w:type="dxa"/>
            <w:gridSpan w:val="5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E2504" w:rsidRPr="00B7545E" w:rsidRDefault="007E2504" w:rsidP="008A3945">
            <w:pPr>
              <w:tabs>
                <w:tab w:val="left" w:pos="8565"/>
              </w:tabs>
              <w:snapToGrid w:val="0"/>
              <w:spacing w:beforeLines="100" w:before="240"/>
              <w:ind w:leftChars="1093" w:left="3060" w:rightChars="391" w:right="1095"/>
              <w:jc w:val="distribute"/>
              <w:rPr>
                <w:rFonts w:ascii="Arial" w:hAnsi="Arial" w:cs="Arial"/>
                <w:sz w:val="40"/>
              </w:rPr>
            </w:pPr>
            <w:r>
              <w:rPr>
                <w:rFonts w:ascii="Arial" w:hAnsi="Arial" w:cs="Arial" w:hint="eastAsia"/>
                <w:sz w:val="40"/>
              </w:rPr>
              <w:t>院長</w:t>
            </w:r>
            <w:r w:rsidRPr="00B7545E">
              <w:rPr>
                <w:rFonts w:ascii="Arial" w:hAnsi="Arial" w:cs="Arial"/>
                <w:sz w:val="40"/>
              </w:rPr>
              <w:t>：</w:t>
            </w:r>
            <w:r w:rsidRPr="00B7545E">
              <w:rPr>
                <w:rFonts w:ascii="Arial" w:hAnsi="Arial" w:cs="Arial"/>
                <w:sz w:val="40"/>
                <w:u w:val="single"/>
              </w:rPr>
              <w:tab/>
            </w:r>
          </w:p>
          <w:p w:rsidR="007E2504" w:rsidRPr="00B7545E" w:rsidRDefault="007E2504" w:rsidP="008A3945">
            <w:pPr>
              <w:tabs>
                <w:tab w:val="left" w:pos="7750"/>
              </w:tabs>
              <w:snapToGrid w:val="0"/>
              <w:spacing w:beforeLines="50" w:before="120"/>
              <w:ind w:leftChars="1093" w:left="3060" w:rightChars="391" w:right="1095"/>
              <w:jc w:val="distribute"/>
              <w:rPr>
                <w:rFonts w:ascii="Arial" w:hAnsi="Arial" w:cs="Arial"/>
              </w:rPr>
            </w:pPr>
            <w:r w:rsidRPr="00B7545E">
              <w:rPr>
                <w:rFonts w:ascii="Arial" w:hAnsi="Arial" w:cs="Arial"/>
                <w:sz w:val="40"/>
              </w:rPr>
              <w:t>中華民國</w:t>
            </w:r>
            <w:r w:rsidRPr="00B7545E">
              <w:rPr>
                <w:rFonts w:ascii="Arial" w:hAnsi="Arial" w:cs="Arial"/>
                <w:sz w:val="40"/>
              </w:rPr>
              <w:t xml:space="preserve"> </w:t>
            </w:r>
            <w:r w:rsidRPr="00B7545E">
              <w:rPr>
                <w:rFonts w:ascii="Arial" w:hAnsi="Arial" w:cs="Arial"/>
                <w:sz w:val="40"/>
              </w:rPr>
              <w:t xml:space="preserve">　年</w:t>
            </w:r>
            <w:r w:rsidRPr="00B7545E">
              <w:rPr>
                <w:rFonts w:ascii="Arial" w:hAnsi="Arial" w:cs="Arial"/>
                <w:sz w:val="40"/>
              </w:rPr>
              <w:t xml:space="preserve"> </w:t>
            </w:r>
            <w:r w:rsidRPr="00B7545E">
              <w:rPr>
                <w:rFonts w:ascii="Arial" w:hAnsi="Arial" w:cs="Arial"/>
                <w:sz w:val="40"/>
              </w:rPr>
              <w:t xml:space="preserve">　月</w:t>
            </w:r>
            <w:r w:rsidRPr="00B7545E">
              <w:rPr>
                <w:rFonts w:ascii="Arial" w:hAnsi="Arial" w:cs="Arial"/>
                <w:sz w:val="40"/>
              </w:rPr>
              <w:t xml:space="preserve"> </w:t>
            </w:r>
            <w:r w:rsidRPr="00B7545E">
              <w:rPr>
                <w:rFonts w:ascii="Arial" w:hAnsi="Arial" w:cs="Arial"/>
                <w:sz w:val="40"/>
              </w:rPr>
              <w:t xml:space="preserve">　日</w:t>
            </w:r>
          </w:p>
        </w:tc>
      </w:tr>
    </w:tbl>
    <w:p w:rsidR="007E2504" w:rsidRDefault="007E2504" w:rsidP="007E2504">
      <w:pPr>
        <w:snapToGrid w:val="0"/>
        <w:rPr>
          <w:sz w:val="2"/>
          <w:szCs w:val="2"/>
        </w:rPr>
      </w:pPr>
    </w:p>
    <w:p w:rsidR="007E2504" w:rsidRDefault="007E2504" w:rsidP="007E2504">
      <w:pPr>
        <w:snapToGrid w:val="0"/>
        <w:rPr>
          <w:sz w:val="2"/>
          <w:szCs w:val="2"/>
        </w:rPr>
      </w:pPr>
      <w:r>
        <w:rPr>
          <w:sz w:val="2"/>
          <w:szCs w:val="2"/>
        </w:rPr>
        <w:br w:type="page"/>
      </w:r>
    </w:p>
    <w:tbl>
      <w:tblPr>
        <w:tblW w:w="965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"/>
        <w:gridCol w:w="1659"/>
        <w:gridCol w:w="1163"/>
        <w:gridCol w:w="393"/>
        <w:gridCol w:w="3216"/>
        <w:gridCol w:w="1503"/>
        <w:gridCol w:w="9"/>
        <w:gridCol w:w="1692"/>
        <w:gridCol w:w="12"/>
      </w:tblGrid>
      <w:tr w:rsidR="007E2504" w:rsidRPr="00984DCC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2" w:type="dxa"/>
          <w:cantSplit/>
          <w:trHeight w:val="1021"/>
          <w:tblHeader/>
          <w:jc w:val="center"/>
        </w:trPr>
        <w:tc>
          <w:tcPr>
            <w:tcW w:w="1665" w:type="dxa"/>
            <w:gridSpan w:val="2"/>
            <w:vAlign w:val="center"/>
          </w:tcPr>
          <w:p w:rsidR="007E2504" w:rsidRPr="00984DCC" w:rsidRDefault="007E2504" w:rsidP="008A3945">
            <w:pPr>
              <w:jc w:val="center"/>
              <w:rPr>
                <w:rFonts w:ascii="標楷體" w:hAnsi="標楷體" w:cs="Arial" w:hint="eastAsia"/>
                <w:szCs w:val="24"/>
              </w:rPr>
            </w:pPr>
          </w:p>
        </w:tc>
        <w:tc>
          <w:tcPr>
            <w:tcW w:w="1163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3" name="圖片 3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12" w:type="dxa"/>
            <w:gridSpan w:val="3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01" w:type="dxa"/>
            <w:gridSpan w:val="2"/>
            <w:vAlign w:val="center"/>
          </w:tcPr>
          <w:p w:rsidR="007E2504" w:rsidRPr="00984DCC" w:rsidRDefault="007E2504" w:rsidP="008A3945">
            <w:pPr>
              <w:jc w:val="center"/>
              <w:rPr>
                <w:rFonts w:ascii="標楷體" w:hAnsi="標楷體" w:cs="Arial"/>
                <w:szCs w:val="24"/>
              </w:rPr>
            </w:pPr>
          </w:p>
        </w:tc>
      </w:tr>
      <w:tr w:rsidR="007E2504" w:rsidRPr="00984DCC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680"/>
          <w:tblHeader/>
          <w:jc w:val="center"/>
        </w:trPr>
        <w:tc>
          <w:tcPr>
            <w:tcW w:w="1659" w:type="dxa"/>
            <w:tcBorders>
              <w:bottom w:val="single" w:sz="2" w:space="0" w:color="000000"/>
            </w:tcBorders>
            <w:vAlign w:val="center"/>
          </w:tcPr>
          <w:p w:rsidR="007E2504" w:rsidRPr="00984DCC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標楷體" w:hAnsi="標楷體" w:cs="Arial"/>
                <w:sz w:val="40"/>
                <w:szCs w:val="40"/>
              </w:rPr>
            </w:pPr>
          </w:p>
        </w:tc>
        <w:tc>
          <w:tcPr>
            <w:tcW w:w="6284" w:type="dxa"/>
            <w:gridSpan w:val="5"/>
            <w:tcBorders>
              <w:bottom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Arial" w:hAnsi="Arial" w:cs="Arial"/>
                <w:sz w:val="40"/>
                <w:szCs w:val="40"/>
              </w:rPr>
            </w:pPr>
            <w:r w:rsidRPr="005C6509">
              <w:rPr>
                <w:rFonts w:ascii="Arial" w:hAnsi="Arial" w:cs="Arial"/>
                <w:sz w:val="40"/>
                <w:szCs w:val="40"/>
              </w:rPr>
              <w:t>經營環境</w:t>
            </w:r>
            <w:r w:rsidRPr="005C6509">
              <w:rPr>
                <w:rFonts w:ascii="Arial" w:hAnsi="Arial" w:cs="Arial"/>
                <w:sz w:val="40"/>
                <w:szCs w:val="40"/>
              </w:rPr>
              <w:t>SWOT</w:t>
            </w:r>
            <w:r w:rsidRPr="005C6509">
              <w:rPr>
                <w:rFonts w:ascii="Arial" w:hAnsi="Arial" w:cs="Arial"/>
                <w:sz w:val="40"/>
                <w:szCs w:val="40"/>
              </w:rPr>
              <w:t>分析表</w:t>
            </w:r>
          </w:p>
        </w:tc>
        <w:tc>
          <w:tcPr>
            <w:tcW w:w="1704" w:type="dxa"/>
            <w:gridSpan w:val="2"/>
            <w:tcBorders>
              <w:bottom w:val="single" w:sz="2" w:space="0" w:color="000000"/>
            </w:tcBorders>
            <w:vAlign w:val="center"/>
          </w:tcPr>
          <w:p w:rsidR="007E2504" w:rsidRPr="00984DCC" w:rsidRDefault="007E2504" w:rsidP="008A3945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40"/>
                <w:szCs w:val="40"/>
              </w:rPr>
            </w:pPr>
          </w:p>
        </w:tc>
      </w:tr>
      <w:tr w:rsidR="007E2504" w:rsidRPr="005C6509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567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rPr>
                <w:rFonts w:ascii="Arial" w:hAnsi="Arial" w:cs="Arial"/>
                <w:szCs w:val="28"/>
              </w:rPr>
            </w:pPr>
            <w:r>
              <w:rPr>
                <w:rFonts w:ascii="Arial" w:hAnsi="Arial" w:cs="Arial" w:hint="eastAsia"/>
                <w:szCs w:val="28"/>
              </w:rPr>
              <w:t>分析日期：</w:t>
            </w: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FF99"/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4"/>
              </w:rPr>
            </w:pPr>
            <w:r w:rsidRPr="005C6509">
              <w:rPr>
                <w:rFonts w:ascii="Arial" w:hAnsi="Arial" w:cs="Arial"/>
                <w:szCs w:val="28"/>
              </w:rPr>
              <w:t>Strengths</w:t>
            </w:r>
            <w:r w:rsidRPr="005C6509">
              <w:rPr>
                <w:rFonts w:ascii="Arial" w:hAnsi="Arial" w:cs="Arial" w:hint="eastAsia"/>
                <w:szCs w:val="28"/>
              </w:rPr>
              <w:t>（優勢）</w:t>
            </w: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FF99"/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8"/>
              </w:rPr>
            </w:pPr>
            <w:r w:rsidRPr="005C6509">
              <w:rPr>
                <w:rFonts w:ascii="Arial" w:hAnsi="Arial" w:cs="Arial"/>
                <w:szCs w:val="28"/>
              </w:rPr>
              <w:t>Weaknesses(</w:t>
            </w:r>
            <w:r w:rsidRPr="005C6509">
              <w:rPr>
                <w:rFonts w:ascii="Arial" w:hAnsi="Arial" w:cs="Arial" w:hint="eastAsia"/>
                <w:szCs w:val="28"/>
              </w:rPr>
              <w:t>劣勢</w:t>
            </w:r>
            <w:r w:rsidRPr="005C6509">
              <w:rPr>
                <w:rFonts w:ascii="Arial" w:hAnsi="Arial" w:cs="Arial"/>
                <w:szCs w:val="28"/>
              </w:rPr>
              <w:t>)</w:t>
            </w:r>
          </w:p>
        </w:tc>
      </w:tr>
      <w:tr w:rsidR="007E2504" w:rsidRPr="00334B2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3402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single" w:sz="2" w:space="0" w:color="000000"/>
            </w:tcBorders>
            <w:vAlign w:val="center"/>
          </w:tcPr>
          <w:p w:rsidR="007E2504" w:rsidRDefault="007E2504" w:rsidP="008A3945">
            <w:pPr>
              <w:adjustRightInd w:val="0"/>
              <w:snapToGrid w:val="0"/>
              <w:ind w:right="102"/>
              <w:jc w:val="right"/>
              <w:rPr>
                <w:rFonts w:ascii="Arial" w:hAnsi="Arial" w:cs="Arial" w:hint="eastAsia"/>
                <w:szCs w:val="28"/>
              </w:rPr>
            </w:pPr>
            <w:r>
              <w:rPr>
                <w:rFonts w:ascii="Arial" w:hAnsi="Arial" w:cs="Arial" w:hint="eastAsia"/>
                <w:szCs w:val="28"/>
              </w:rPr>
              <w:t>內部條件</w:t>
            </w:r>
          </w:p>
          <w:p w:rsidR="007E2504" w:rsidRPr="005C6509" w:rsidRDefault="007E2504" w:rsidP="008A3945">
            <w:pPr>
              <w:adjustRightInd w:val="0"/>
              <w:snapToGrid w:val="0"/>
              <w:ind w:right="102"/>
              <w:rPr>
                <w:rFonts w:ascii="Arial" w:hAnsi="Arial" w:cs="Arial"/>
                <w:szCs w:val="28"/>
              </w:rPr>
            </w:pPr>
            <w:r>
              <w:rPr>
                <w:rFonts w:ascii="Arial" w:hAnsi="Arial" w:cs="Arial" w:hint="eastAsia"/>
                <w:szCs w:val="28"/>
              </w:rPr>
              <w:t>外部環境</w:t>
            </w: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FF99"/>
          </w:tcPr>
          <w:p w:rsidR="007E2504" w:rsidRPr="00334B2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FF99"/>
          </w:tcPr>
          <w:p w:rsidR="007E2504" w:rsidRPr="00334B2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</w:tr>
      <w:tr w:rsidR="007E2504" w:rsidRPr="005C6509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567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CCFF"/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8"/>
              </w:rPr>
            </w:pPr>
            <w:r w:rsidRPr="005C6509">
              <w:rPr>
                <w:rFonts w:ascii="Arial" w:hAnsi="Arial" w:cs="Arial"/>
                <w:szCs w:val="24"/>
              </w:rPr>
              <w:t>Opportunities</w:t>
            </w:r>
            <w:r w:rsidRPr="005C6509">
              <w:rPr>
                <w:rFonts w:ascii="Arial" w:hAnsi="Arial" w:cs="Arial"/>
                <w:szCs w:val="28"/>
              </w:rPr>
              <w:t>(</w:t>
            </w:r>
            <w:r w:rsidRPr="005C6509">
              <w:rPr>
                <w:rFonts w:ascii="Arial" w:hAnsi="Arial" w:cs="Arial" w:hint="eastAsia"/>
                <w:szCs w:val="28"/>
              </w:rPr>
              <w:t>機會</w:t>
            </w:r>
            <w:r w:rsidRPr="005C6509">
              <w:rPr>
                <w:rFonts w:ascii="Arial" w:hAnsi="Arial" w:cs="Arial"/>
                <w:szCs w:val="28"/>
              </w:rPr>
              <w:t>)</w:t>
            </w: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8"/>
              </w:rPr>
            </w:pPr>
            <w:r w:rsidRPr="005C6509">
              <w:rPr>
                <w:rFonts w:ascii="Arial" w:hAnsi="Arial" w:cs="Arial" w:hint="eastAsia"/>
                <w:szCs w:val="28"/>
              </w:rPr>
              <w:t>維持策略</w:t>
            </w: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8"/>
              </w:rPr>
            </w:pPr>
            <w:r w:rsidRPr="005C6509">
              <w:rPr>
                <w:rFonts w:ascii="Arial" w:hAnsi="Arial" w:cs="Arial" w:hint="eastAsia"/>
                <w:szCs w:val="28"/>
              </w:rPr>
              <w:t>補強策略</w:t>
            </w:r>
          </w:p>
        </w:tc>
      </w:tr>
      <w:tr w:rsidR="007E2504" w:rsidRPr="00334B2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3402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CCFF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Pr="00334B2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</w:tr>
      <w:tr w:rsidR="007E2504" w:rsidRPr="005C6509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567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CCFF"/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/>
                <w:szCs w:val="28"/>
              </w:rPr>
            </w:pPr>
            <w:r w:rsidRPr="005C6509">
              <w:rPr>
                <w:rFonts w:ascii="Arial" w:hAnsi="Arial" w:cs="Arial"/>
                <w:szCs w:val="28"/>
              </w:rPr>
              <w:t>Threats(</w:t>
            </w:r>
            <w:r w:rsidRPr="005C6509">
              <w:rPr>
                <w:rFonts w:ascii="Arial" w:hAnsi="Arial" w:cs="Arial" w:hint="eastAsia"/>
                <w:szCs w:val="28"/>
              </w:rPr>
              <w:t>威脅</w:t>
            </w:r>
            <w:r w:rsidRPr="005C6509">
              <w:rPr>
                <w:rFonts w:ascii="Arial" w:hAnsi="Arial" w:cs="Arial"/>
                <w:szCs w:val="28"/>
              </w:rPr>
              <w:t>)</w:t>
            </w: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 w:hint="eastAsia"/>
                <w:szCs w:val="28"/>
              </w:rPr>
            </w:pPr>
            <w:r w:rsidRPr="005C6509">
              <w:rPr>
                <w:rFonts w:ascii="Arial" w:hAnsi="Arial" w:cs="Arial" w:hint="eastAsia"/>
                <w:szCs w:val="28"/>
              </w:rPr>
              <w:t>防禦策略</w:t>
            </w: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 w:hint="eastAsia"/>
                <w:szCs w:val="28"/>
              </w:rPr>
            </w:pPr>
            <w:r w:rsidRPr="005C6509">
              <w:rPr>
                <w:rFonts w:ascii="Arial" w:hAnsi="Arial" w:cs="Arial" w:hint="eastAsia"/>
                <w:szCs w:val="28"/>
              </w:rPr>
              <w:t>避險策略</w:t>
            </w:r>
          </w:p>
        </w:tc>
      </w:tr>
      <w:tr w:rsidR="007E2504" w:rsidRPr="00334B2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6" w:type="dxa"/>
          <w:cantSplit/>
          <w:trHeight w:val="3402"/>
          <w:tblHeader/>
          <w:jc w:val="center"/>
        </w:trPr>
        <w:tc>
          <w:tcPr>
            <w:tcW w:w="321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FCCFF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  <w:tc>
          <w:tcPr>
            <w:tcW w:w="32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Pr="00334B2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  <w:tc>
          <w:tcPr>
            <w:tcW w:w="321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Pr="00334B2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/>
                <w:szCs w:val="28"/>
              </w:rPr>
            </w:pPr>
          </w:p>
        </w:tc>
      </w:tr>
    </w:tbl>
    <w:p w:rsidR="007E2504" w:rsidRPr="00B2746C" w:rsidRDefault="007E2504" w:rsidP="007E2504">
      <w:pPr>
        <w:snapToGrid w:val="0"/>
        <w:rPr>
          <w:rFonts w:hint="eastAsia"/>
          <w:sz w:val="2"/>
          <w:szCs w:val="2"/>
        </w:rPr>
      </w:pPr>
    </w:p>
    <w:p w:rsidR="007E2504" w:rsidRDefault="007E2504" w:rsidP="007E2504">
      <w:pPr>
        <w:snapToGrid w:val="0"/>
        <w:rPr>
          <w:rFonts w:hint="eastAsia"/>
          <w:sz w:val="2"/>
          <w:szCs w:val="2"/>
        </w:rPr>
      </w:pPr>
    </w:p>
    <w:p w:rsidR="007E2504" w:rsidRDefault="007E2504" w:rsidP="007E2504">
      <w:pPr>
        <w:snapToGrid w:val="0"/>
        <w:rPr>
          <w:sz w:val="2"/>
          <w:szCs w:val="2"/>
        </w:rPr>
      </w:pPr>
      <w:r>
        <w:rPr>
          <w:sz w:val="2"/>
          <w:szCs w:val="2"/>
        </w:rPr>
        <w:br w:type="page"/>
      </w:r>
    </w:p>
    <w:tbl>
      <w:tblPr>
        <w:tblW w:w="9655" w:type="dxa"/>
        <w:jc w:val="center"/>
        <w:tblInd w:w="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"/>
        <w:gridCol w:w="1652"/>
        <w:gridCol w:w="1163"/>
        <w:gridCol w:w="5112"/>
        <w:gridCol w:w="15"/>
        <w:gridCol w:w="1686"/>
        <w:gridCol w:w="15"/>
      </w:tblGrid>
      <w:tr w:rsidR="007E2504" w:rsidRPr="00984DCC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5" w:type="dxa"/>
          <w:cantSplit/>
          <w:trHeight w:val="1021"/>
          <w:tblHeader/>
          <w:jc w:val="center"/>
        </w:trPr>
        <w:tc>
          <w:tcPr>
            <w:tcW w:w="1664" w:type="dxa"/>
            <w:gridSpan w:val="2"/>
            <w:vAlign w:val="center"/>
          </w:tcPr>
          <w:p w:rsidR="007E2504" w:rsidRPr="00984DCC" w:rsidRDefault="007E2504" w:rsidP="008A3945">
            <w:pPr>
              <w:jc w:val="center"/>
              <w:rPr>
                <w:rFonts w:ascii="標楷體" w:hAnsi="標楷體" w:cs="Arial" w:hint="eastAsia"/>
                <w:szCs w:val="24"/>
              </w:rPr>
            </w:pPr>
          </w:p>
        </w:tc>
        <w:tc>
          <w:tcPr>
            <w:tcW w:w="1163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4" name="圖片 4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12" w:type="dxa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01" w:type="dxa"/>
            <w:gridSpan w:val="2"/>
            <w:vAlign w:val="center"/>
          </w:tcPr>
          <w:p w:rsidR="007E2504" w:rsidRPr="00984DCC" w:rsidRDefault="007E2504" w:rsidP="008A3945">
            <w:pPr>
              <w:jc w:val="center"/>
              <w:rPr>
                <w:rFonts w:ascii="標楷體" w:hAnsi="標楷體" w:cs="Arial"/>
                <w:szCs w:val="24"/>
              </w:rPr>
            </w:pPr>
          </w:p>
        </w:tc>
      </w:tr>
      <w:tr w:rsidR="007E2504" w:rsidRPr="00984DCC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680"/>
          <w:tblHeader/>
          <w:jc w:val="center"/>
        </w:trPr>
        <w:tc>
          <w:tcPr>
            <w:tcW w:w="1652" w:type="dxa"/>
            <w:tcBorders>
              <w:bottom w:val="single" w:sz="2" w:space="0" w:color="000000"/>
            </w:tcBorders>
            <w:vAlign w:val="center"/>
          </w:tcPr>
          <w:p w:rsidR="007E2504" w:rsidRPr="00984DCC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標楷體" w:hAnsi="標楷體" w:cs="Arial"/>
                <w:sz w:val="40"/>
                <w:szCs w:val="40"/>
              </w:rPr>
            </w:pPr>
          </w:p>
        </w:tc>
        <w:tc>
          <w:tcPr>
            <w:tcW w:w="6290" w:type="dxa"/>
            <w:gridSpan w:val="3"/>
            <w:tcBorders>
              <w:bottom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Arial" w:hAnsi="Arial" w:cs="Arial"/>
                <w:sz w:val="40"/>
                <w:szCs w:val="40"/>
              </w:rPr>
            </w:pPr>
            <w:r>
              <w:rPr>
                <w:rFonts w:ascii="Arial" w:hAnsi="Arial" w:cs="Arial" w:hint="eastAsia"/>
                <w:sz w:val="40"/>
                <w:szCs w:val="40"/>
              </w:rPr>
              <w:t>短中長期計畫綱要</w:t>
            </w:r>
          </w:p>
        </w:tc>
        <w:tc>
          <w:tcPr>
            <w:tcW w:w="1701" w:type="dxa"/>
            <w:gridSpan w:val="2"/>
            <w:tcBorders>
              <w:bottom w:val="single" w:sz="2" w:space="0" w:color="000000"/>
            </w:tcBorders>
            <w:vAlign w:val="center"/>
          </w:tcPr>
          <w:p w:rsidR="007E2504" w:rsidRPr="00984DCC" w:rsidRDefault="007E2504" w:rsidP="008A3945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40"/>
                <w:szCs w:val="40"/>
              </w:rPr>
            </w:pPr>
          </w:p>
        </w:tc>
      </w:tr>
      <w:tr w:rsidR="007E2504" w:rsidRPr="005C6509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567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Pr="005C6509" w:rsidRDefault="007E2504" w:rsidP="008A3945">
            <w:pPr>
              <w:adjustRightInd w:val="0"/>
              <w:snapToGrid w:val="0"/>
              <w:ind w:right="102"/>
              <w:rPr>
                <w:rFonts w:ascii="Arial" w:hAnsi="Arial" w:cs="Arial"/>
                <w:szCs w:val="28"/>
              </w:rPr>
            </w:pPr>
            <w:r>
              <w:rPr>
                <w:rFonts w:ascii="Arial" w:hAnsi="Arial" w:cs="Arial" w:hint="eastAsia"/>
                <w:szCs w:val="28"/>
              </w:rPr>
              <w:t>訂定日期：</w:t>
            </w: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567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 w:hint="eastAsia"/>
                <w:szCs w:val="28"/>
              </w:rPr>
            </w:pPr>
            <w:r>
              <w:rPr>
                <w:rFonts w:ascii="Arial" w:hAnsi="Arial" w:cs="Arial" w:hint="eastAsia"/>
                <w:sz w:val="40"/>
                <w:szCs w:val="40"/>
              </w:rPr>
              <w:t>長期計畫綱要（</w:t>
            </w:r>
            <w:r>
              <w:rPr>
                <w:rFonts w:ascii="Arial" w:hAnsi="Arial" w:cs="Arial" w:hint="eastAsia"/>
                <w:sz w:val="40"/>
                <w:szCs w:val="40"/>
              </w:rPr>
              <w:t>OOOO</w:t>
            </w:r>
            <w:r>
              <w:rPr>
                <w:rFonts w:ascii="Arial" w:hAnsi="Arial" w:cs="Arial" w:hint="eastAsia"/>
                <w:sz w:val="40"/>
                <w:szCs w:val="40"/>
              </w:rPr>
              <w:t>年</w:t>
            </w:r>
            <w:r>
              <w:rPr>
                <w:rFonts w:ascii="Arial" w:hAnsi="Arial" w:cs="Arial" w:hint="eastAsia"/>
                <w:sz w:val="40"/>
                <w:szCs w:val="40"/>
              </w:rPr>
              <w:t>~OOOO</w:t>
            </w:r>
            <w:r>
              <w:rPr>
                <w:rFonts w:ascii="Arial" w:hAnsi="Arial" w:cs="Arial" w:hint="eastAsia"/>
                <w:sz w:val="40"/>
                <w:szCs w:val="40"/>
              </w:rPr>
              <w:t>年）</w:t>
            </w: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3402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 w:hint="eastAsia"/>
                <w:sz w:val="40"/>
                <w:szCs w:val="40"/>
              </w:rPr>
            </w:pP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567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 w:hint="eastAsia"/>
                <w:szCs w:val="28"/>
              </w:rPr>
            </w:pPr>
            <w:r>
              <w:rPr>
                <w:rFonts w:ascii="Arial" w:hAnsi="Arial" w:cs="Arial" w:hint="eastAsia"/>
                <w:sz w:val="40"/>
                <w:szCs w:val="40"/>
              </w:rPr>
              <w:t>中期計畫綱要（</w:t>
            </w:r>
            <w:r>
              <w:rPr>
                <w:rFonts w:ascii="Arial" w:hAnsi="Arial" w:cs="Arial" w:hint="eastAsia"/>
                <w:sz w:val="40"/>
                <w:szCs w:val="40"/>
              </w:rPr>
              <w:t>OOOO</w:t>
            </w:r>
            <w:r>
              <w:rPr>
                <w:rFonts w:ascii="Arial" w:hAnsi="Arial" w:cs="Arial" w:hint="eastAsia"/>
                <w:sz w:val="40"/>
                <w:szCs w:val="40"/>
              </w:rPr>
              <w:t>年</w:t>
            </w:r>
            <w:r>
              <w:rPr>
                <w:rFonts w:ascii="Arial" w:hAnsi="Arial" w:cs="Arial" w:hint="eastAsia"/>
                <w:sz w:val="40"/>
                <w:szCs w:val="40"/>
              </w:rPr>
              <w:t>~OOOO</w:t>
            </w:r>
            <w:r>
              <w:rPr>
                <w:rFonts w:ascii="Arial" w:hAnsi="Arial" w:cs="Arial" w:hint="eastAsia"/>
                <w:sz w:val="40"/>
                <w:szCs w:val="40"/>
              </w:rPr>
              <w:t>年）</w:t>
            </w: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3402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 w:hint="eastAsia"/>
                <w:sz w:val="40"/>
                <w:szCs w:val="40"/>
              </w:rPr>
            </w:pP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567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7E2504" w:rsidRDefault="007E2504" w:rsidP="008A3945">
            <w:pPr>
              <w:adjustRightInd w:val="0"/>
              <w:snapToGrid w:val="0"/>
              <w:ind w:right="102"/>
              <w:jc w:val="center"/>
              <w:rPr>
                <w:rFonts w:ascii="Arial" w:hAnsi="Arial" w:cs="Arial" w:hint="eastAsia"/>
                <w:szCs w:val="28"/>
              </w:rPr>
            </w:pPr>
            <w:r>
              <w:rPr>
                <w:rFonts w:ascii="Arial" w:hAnsi="Arial" w:cs="Arial" w:hint="eastAsia"/>
                <w:sz w:val="40"/>
                <w:szCs w:val="40"/>
              </w:rPr>
              <w:t>短期計畫綱要（</w:t>
            </w:r>
            <w:r>
              <w:rPr>
                <w:rFonts w:ascii="Arial" w:hAnsi="Arial" w:cs="Arial" w:hint="eastAsia"/>
                <w:sz w:val="40"/>
                <w:szCs w:val="40"/>
              </w:rPr>
              <w:t>OOOO</w:t>
            </w:r>
            <w:r>
              <w:rPr>
                <w:rFonts w:ascii="Arial" w:hAnsi="Arial" w:cs="Arial" w:hint="eastAsia"/>
                <w:sz w:val="40"/>
                <w:szCs w:val="40"/>
              </w:rPr>
              <w:t>年</w:t>
            </w:r>
            <w:r>
              <w:rPr>
                <w:rFonts w:ascii="Arial" w:hAnsi="Arial" w:cs="Arial" w:hint="eastAsia"/>
                <w:sz w:val="40"/>
                <w:szCs w:val="40"/>
              </w:rPr>
              <w:t>~OOOO</w:t>
            </w:r>
            <w:r>
              <w:rPr>
                <w:rFonts w:ascii="Arial" w:hAnsi="Arial" w:cs="Arial" w:hint="eastAsia"/>
                <w:sz w:val="40"/>
                <w:szCs w:val="40"/>
              </w:rPr>
              <w:t>年）</w:t>
            </w:r>
          </w:p>
        </w:tc>
      </w:tr>
      <w:tr w:rsidR="007E2504" w:rsidRPr="00CB5C86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2" w:type="dxa"/>
          <w:cantSplit/>
          <w:trHeight w:val="3402"/>
          <w:tblHeader/>
          <w:jc w:val="center"/>
        </w:trPr>
        <w:tc>
          <w:tcPr>
            <w:tcW w:w="96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E2504" w:rsidRDefault="007E2504" w:rsidP="008A3945">
            <w:pPr>
              <w:adjustRightInd w:val="0"/>
              <w:snapToGrid w:val="0"/>
              <w:ind w:right="102"/>
              <w:jc w:val="both"/>
              <w:rPr>
                <w:rFonts w:ascii="Arial" w:hAnsi="Arial" w:cs="Arial" w:hint="eastAsia"/>
                <w:sz w:val="40"/>
                <w:szCs w:val="40"/>
              </w:rPr>
            </w:pPr>
          </w:p>
        </w:tc>
      </w:tr>
    </w:tbl>
    <w:p w:rsidR="007E2504" w:rsidRPr="00CB5C86" w:rsidRDefault="007E2504" w:rsidP="007E2504">
      <w:pPr>
        <w:snapToGrid w:val="0"/>
        <w:rPr>
          <w:sz w:val="2"/>
          <w:szCs w:val="2"/>
        </w:rPr>
        <w:sectPr w:rsidR="007E2504" w:rsidRPr="00CB5C86" w:rsidSect="008A3945">
          <w:headerReference w:type="default" r:id="rId13"/>
          <w:pgSz w:w="11906" w:h="16838" w:code="9"/>
          <w:pgMar w:top="1134" w:right="1134" w:bottom="1134" w:left="1134" w:header="1134" w:footer="851" w:gutter="0"/>
          <w:pgNumType w:start="1"/>
          <w:cols w:space="425"/>
          <w:docGrid w:linePitch="380" w:charSpace="-5735"/>
        </w:sectPr>
      </w:pPr>
    </w:p>
    <w:tbl>
      <w:tblPr>
        <w:tblW w:w="14742" w:type="dxa"/>
        <w:jc w:val="center"/>
        <w:tblInd w:w="-2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2"/>
        <w:gridCol w:w="1545"/>
        <w:gridCol w:w="619"/>
        <w:gridCol w:w="47"/>
        <w:gridCol w:w="1720"/>
        <w:gridCol w:w="317"/>
        <w:gridCol w:w="611"/>
        <w:gridCol w:w="2824"/>
        <w:gridCol w:w="611"/>
        <w:gridCol w:w="611"/>
        <w:gridCol w:w="905"/>
        <w:gridCol w:w="908"/>
        <w:gridCol w:w="914"/>
        <w:gridCol w:w="40"/>
        <w:gridCol w:w="2708"/>
      </w:tblGrid>
      <w:tr w:rsidR="007E250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573" w:type="dxa"/>
            <w:gridSpan w:val="4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0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5" name="圖片 5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41" w:type="dxa"/>
            <w:gridSpan w:val="9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2708" w:type="dxa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6130B2" w:rsidTr="006130B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573" w:type="dxa"/>
            <w:gridSpan w:val="4"/>
            <w:vAlign w:val="center"/>
          </w:tcPr>
          <w:p w:rsidR="006130B2" w:rsidRDefault="006130B2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461" w:type="dxa"/>
            <w:gridSpan w:val="10"/>
            <w:vAlign w:val="center"/>
          </w:tcPr>
          <w:p w:rsidR="006130B2" w:rsidRPr="00984DCC" w:rsidRDefault="006130B2" w:rsidP="008A3945">
            <w:pPr>
              <w:jc w:val="distribute"/>
              <w:rPr>
                <w:rFonts w:ascii="Arial" w:hAnsi="Arial" w:cs="Arial"/>
                <w:sz w:val="40"/>
                <w:szCs w:val="40"/>
              </w:rPr>
            </w:pPr>
            <w:r w:rsidRPr="000F2527">
              <w:rPr>
                <w:rFonts w:ascii="Arial" w:hAnsi="標楷體" w:cs="Arial"/>
                <w:bCs/>
                <w:spacing w:val="100"/>
                <w:sz w:val="40"/>
                <w:szCs w:val="40"/>
              </w:rPr>
              <w:t>平衡計分卡策略展開表</w:t>
            </w:r>
          </w:p>
        </w:tc>
        <w:tc>
          <w:tcPr>
            <w:tcW w:w="2708" w:type="dxa"/>
            <w:vAlign w:val="center"/>
          </w:tcPr>
          <w:p w:rsidR="006130B2" w:rsidRDefault="006130B2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E2504" w:rsidRPr="000F2527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blHeader/>
          <w:jc w:val="center"/>
        </w:trPr>
        <w:tc>
          <w:tcPr>
            <w:tcW w:w="14742" w:type="dxa"/>
            <w:gridSpan w:val="15"/>
            <w:shd w:val="clear" w:color="auto" w:fill="auto"/>
            <w:vAlign w:val="center"/>
          </w:tcPr>
          <w:p w:rsidR="007E2504" w:rsidRPr="000F2527" w:rsidRDefault="007E2504" w:rsidP="008A3945">
            <w:pPr>
              <w:tabs>
                <w:tab w:val="left" w:pos="7279"/>
              </w:tabs>
              <w:adjustRightInd w:val="0"/>
              <w:snapToGrid w:val="0"/>
              <w:spacing w:line="240" w:lineRule="atLeast"/>
              <w:jc w:val="both"/>
              <w:rPr>
                <w:rFonts w:ascii="Arial" w:hAnsi="標楷體" w:cs="Arial"/>
                <w:bCs/>
                <w:spacing w:val="100"/>
                <w:szCs w:val="28"/>
              </w:rPr>
            </w:pPr>
            <w:r w:rsidRPr="000F2527">
              <w:rPr>
                <w:rFonts w:ascii="Arial" w:hAnsi="標楷體" w:cs="Arial" w:hint="eastAsia"/>
                <w:bCs/>
                <w:snapToGrid w:val="0"/>
                <w:kern w:val="0"/>
                <w:szCs w:val="28"/>
              </w:rPr>
              <w:t>使命</w:t>
            </w:r>
            <w:r w:rsidRPr="000F2527">
              <w:rPr>
                <w:rFonts w:ascii="Arial" w:hAnsi="標楷體" w:cs="Arial"/>
                <w:bCs/>
                <w:snapToGrid w:val="0"/>
                <w:kern w:val="0"/>
                <w:szCs w:val="28"/>
              </w:rPr>
              <w:t>：</w:t>
            </w:r>
            <w:r w:rsidRPr="000F2527">
              <w:rPr>
                <w:rFonts w:ascii="Arial" w:hAnsi="標楷體" w:cs="Arial" w:hint="eastAsia"/>
                <w:bCs/>
                <w:snapToGrid w:val="0"/>
                <w:kern w:val="0"/>
                <w:szCs w:val="28"/>
              </w:rPr>
              <w:tab/>
            </w:r>
            <w:r w:rsidRPr="000F2527">
              <w:rPr>
                <w:rFonts w:ascii="Arial" w:hAnsi="Arial" w:cs="Arial"/>
                <w:bCs/>
                <w:snapToGrid w:val="0"/>
                <w:kern w:val="0"/>
                <w:szCs w:val="28"/>
              </w:rPr>
              <w:t xml:space="preserve"> </w:t>
            </w:r>
            <w:r w:rsidRPr="000F2527">
              <w:rPr>
                <w:rFonts w:ascii="Arial" w:hAnsi="標楷體" w:cs="Arial"/>
                <w:bCs/>
                <w:snapToGrid w:val="0"/>
                <w:kern w:val="0"/>
                <w:szCs w:val="28"/>
              </w:rPr>
              <w:t>願景：</w:t>
            </w: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blHeader/>
          <w:jc w:val="center"/>
        </w:trPr>
        <w:tc>
          <w:tcPr>
            <w:tcW w:w="362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</w:rPr>
            </w:pPr>
            <w:r w:rsidRPr="000F2527">
              <w:rPr>
                <w:rFonts w:ascii="Arial" w:hAnsi="標楷體" w:cs="Arial"/>
                <w:bCs/>
              </w:rPr>
              <w:t>構面</w:t>
            </w:r>
          </w:p>
        </w:tc>
        <w:tc>
          <w:tcPr>
            <w:tcW w:w="1545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 w:val="32"/>
                <w:szCs w:val="32"/>
              </w:rPr>
            </w:pPr>
            <w:r w:rsidRPr="000F2527">
              <w:rPr>
                <w:rFonts w:ascii="Arial" w:hAnsi="標楷體" w:cs="Arial"/>
                <w:bCs/>
                <w:sz w:val="32"/>
                <w:szCs w:val="32"/>
              </w:rPr>
              <w:t>策略主題</w:t>
            </w:r>
          </w:p>
        </w:tc>
        <w:tc>
          <w:tcPr>
            <w:tcW w:w="619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Cs w:val="28"/>
              </w:rPr>
            </w:pPr>
            <w:r w:rsidRPr="000F2527">
              <w:rPr>
                <w:rFonts w:ascii="Arial" w:hAnsi="標楷體" w:cs="Arial" w:hint="eastAsia"/>
                <w:bCs/>
                <w:szCs w:val="28"/>
              </w:rPr>
              <w:t>權重</w:t>
            </w:r>
          </w:p>
        </w:tc>
        <w:tc>
          <w:tcPr>
            <w:tcW w:w="2084" w:type="dxa"/>
            <w:gridSpan w:val="3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 w:val="32"/>
                <w:szCs w:val="32"/>
              </w:rPr>
            </w:pPr>
            <w:r w:rsidRPr="000F2527">
              <w:rPr>
                <w:rFonts w:ascii="Arial" w:hAnsi="標楷體" w:cs="Arial"/>
                <w:bCs/>
                <w:sz w:val="32"/>
                <w:szCs w:val="32"/>
              </w:rPr>
              <w:t>策略目標</w:t>
            </w:r>
          </w:p>
        </w:tc>
        <w:tc>
          <w:tcPr>
            <w:tcW w:w="611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Cs w:val="28"/>
              </w:rPr>
            </w:pPr>
            <w:r w:rsidRPr="000F2527">
              <w:rPr>
                <w:rFonts w:ascii="Arial" w:hAnsi="標楷體" w:cs="Arial" w:hint="eastAsia"/>
                <w:bCs/>
                <w:szCs w:val="28"/>
              </w:rPr>
              <w:t>權重</w:t>
            </w:r>
          </w:p>
        </w:tc>
        <w:tc>
          <w:tcPr>
            <w:tcW w:w="2824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  <w:r w:rsidRPr="000F2527">
              <w:rPr>
                <w:rFonts w:ascii="Arial" w:hAnsi="標楷體" w:cs="Arial" w:hint="eastAsia"/>
                <w:bCs/>
                <w:sz w:val="32"/>
                <w:szCs w:val="32"/>
              </w:rPr>
              <w:t>衡量</w:t>
            </w:r>
            <w:r w:rsidRPr="000F2527">
              <w:rPr>
                <w:rFonts w:ascii="Arial" w:hAnsi="標楷體" w:cs="Arial"/>
                <w:bCs/>
                <w:sz w:val="32"/>
                <w:szCs w:val="32"/>
              </w:rPr>
              <w:t>指標</w:t>
            </w:r>
          </w:p>
        </w:tc>
        <w:tc>
          <w:tcPr>
            <w:tcW w:w="611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Cs w:val="28"/>
              </w:rPr>
            </w:pPr>
            <w:r w:rsidRPr="000F2527">
              <w:rPr>
                <w:rFonts w:ascii="Arial" w:hAnsi="標楷體" w:cs="Arial" w:hint="eastAsia"/>
                <w:bCs/>
                <w:szCs w:val="28"/>
              </w:rPr>
              <w:t>權責</w:t>
            </w:r>
          </w:p>
        </w:tc>
        <w:tc>
          <w:tcPr>
            <w:tcW w:w="611" w:type="dxa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Cs w:val="28"/>
              </w:rPr>
            </w:pPr>
            <w:r w:rsidRPr="000F2527">
              <w:rPr>
                <w:rFonts w:ascii="Arial" w:hAnsi="標楷體" w:cs="Arial" w:hint="eastAsia"/>
                <w:bCs/>
                <w:szCs w:val="28"/>
              </w:rPr>
              <w:t>權重</w:t>
            </w:r>
          </w:p>
        </w:tc>
        <w:tc>
          <w:tcPr>
            <w:tcW w:w="2727" w:type="dxa"/>
            <w:gridSpan w:val="3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 w:val="32"/>
                <w:szCs w:val="32"/>
              </w:rPr>
            </w:pPr>
            <w:r w:rsidRPr="000F2527">
              <w:rPr>
                <w:rFonts w:ascii="Arial" w:hAnsi="標楷體" w:cs="Arial"/>
                <w:bCs/>
                <w:sz w:val="32"/>
                <w:szCs w:val="32"/>
              </w:rPr>
              <w:t>目標值</w:t>
            </w:r>
          </w:p>
        </w:tc>
        <w:tc>
          <w:tcPr>
            <w:tcW w:w="2748" w:type="dxa"/>
            <w:gridSpan w:val="2"/>
            <w:vMerge w:val="restart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32"/>
                <w:szCs w:val="32"/>
              </w:rPr>
            </w:pPr>
            <w:r w:rsidRPr="000F2527">
              <w:rPr>
                <w:rFonts w:ascii="Arial" w:hAnsi="標楷體" w:cs="Arial"/>
                <w:bCs/>
                <w:sz w:val="32"/>
                <w:szCs w:val="32"/>
              </w:rPr>
              <w:t>行動</w:t>
            </w:r>
            <w:r w:rsidRPr="000F2527">
              <w:rPr>
                <w:rFonts w:ascii="Arial" w:hAnsi="標楷體" w:cs="Arial" w:hint="eastAsia"/>
                <w:bCs/>
                <w:sz w:val="32"/>
                <w:szCs w:val="32"/>
              </w:rPr>
              <w:t>方案</w:t>
            </w: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blHeader/>
          <w:jc w:val="center"/>
        </w:trPr>
        <w:tc>
          <w:tcPr>
            <w:tcW w:w="362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/>
                <w:bCs/>
              </w:rPr>
            </w:pPr>
          </w:p>
        </w:tc>
        <w:tc>
          <w:tcPr>
            <w:tcW w:w="1545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/>
                <w:bCs/>
                <w:sz w:val="32"/>
                <w:szCs w:val="32"/>
              </w:rPr>
            </w:pPr>
          </w:p>
        </w:tc>
        <w:tc>
          <w:tcPr>
            <w:tcW w:w="619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</w:p>
        </w:tc>
        <w:tc>
          <w:tcPr>
            <w:tcW w:w="2084" w:type="dxa"/>
            <w:gridSpan w:val="3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/>
                <w:bCs/>
                <w:sz w:val="32"/>
                <w:szCs w:val="32"/>
              </w:rPr>
            </w:pPr>
          </w:p>
        </w:tc>
        <w:tc>
          <w:tcPr>
            <w:tcW w:w="611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</w:p>
        </w:tc>
        <w:tc>
          <w:tcPr>
            <w:tcW w:w="2824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</w:p>
        </w:tc>
        <w:tc>
          <w:tcPr>
            <w:tcW w:w="611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</w:p>
        </w:tc>
        <w:tc>
          <w:tcPr>
            <w:tcW w:w="611" w:type="dxa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 w:hint="eastAsia"/>
                <w:bCs/>
                <w:sz w:val="32"/>
                <w:szCs w:val="32"/>
              </w:rPr>
            </w:pPr>
          </w:p>
        </w:tc>
        <w:tc>
          <w:tcPr>
            <w:tcW w:w="905" w:type="dxa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標楷體" w:cs="Arial"/>
                <w:bCs/>
                <w:szCs w:val="28"/>
              </w:rPr>
              <w:t>年</w:t>
            </w:r>
          </w:p>
        </w:tc>
        <w:tc>
          <w:tcPr>
            <w:tcW w:w="908" w:type="dxa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標楷體" w:cs="Arial"/>
                <w:bCs/>
                <w:szCs w:val="28"/>
              </w:rPr>
              <w:t>年</w:t>
            </w:r>
          </w:p>
        </w:tc>
        <w:tc>
          <w:tcPr>
            <w:tcW w:w="914" w:type="dxa"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標楷體" w:cs="Arial"/>
                <w:bCs/>
                <w:szCs w:val="28"/>
              </w:rPr>
              <w:t>年</w:t>
            </w:r>
          </w:p>
        </w:tc>
        <w:tc>
          <w:tcPr>
            <w:tcW w:w="2748" w:type="dxa"/>
            <w:gridSpan w:val="2"/>
            <w:vMerge/>
            <w:shd w:val="clear" w:color="auto" w:fill="CCFFFF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標楷體" w:cs="Arial"/>
                <w:bCs/>
                <w:sz w:val="32"/>
                <w:szCs w:val="3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Arial" w:cs="Arial" w:hint="eastAsia"/>
                <w:bCs/>
                <w:szCs w:val="28"/>
              </w:rPr>
              <w:t>顧客</w:t>
            </w:r>
          </w:p>
        </w:tc>
        <w:tc>
          <w:tcPr>
            <w:tcW w:w="1545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1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1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FFFF99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FFFF99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1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FFFF99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FFFF99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1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Arial" w:cs="Arial" w:hint="eastAsia"/>
                <w:bCs/>
                <w:szCs w:val="28"/>
              </w:rPr>
              <w:t>財務</w:t>
            </w:r>
          </w:p>
        </w:tc>
        <w:tc>
          <w:tcPr>
            <w:tcW w:w="1545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2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2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2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Cs w:val="28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2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Arial" w:cs="Arial" w:hint="eastAsia"/>
                <w:bCs/>
                <w:szCs w:val="28"/>
              </w:rPr>
              <w:t>內部流程</w:t>
            </w:r>
          </w:p>
        </w:tc>
        <w:tc>
          <w:tcPr>
            <w:tcW w:w="1545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3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3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3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FFFF99"/>
            <w:vAlign w:val="center"/>
          </w:tcPr>
          <w:p w:rsidR="007E2504" w:rsidRPr="000F2527" w:rsidRDefault="007E2504" w:rsidP="007E2504">
            <w:pPr>
              <w:numPr>
                <w:ilvl w:val="0"/>
                <w:numId w:val="3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FFFF99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bCs/>
                <w:szCs w:val="28"/>
              </w:rPr>
            </w:pPr>
            <w:r w:rsidRPr="000F2527">
              <w:rPr>
                <w:rFonts w:ascii="Arial" w:hAnsi="Arial" w:cs="Arial" w:hint="eastAsia"/>
                <w:bCs/>
                <w:szCs w:val="28"/>
              </w:rPr>
              <w:t>學習與成長</w:t>
            </w:r>
          </w:p>
        </w:tc>
        <w:tc>
          <w:tcPr>
            <w:tcW w:w="1545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  <w:tc>
          <w:tcPr>
            <w:tcW w:w="619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619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619" w:type="dxa"/>
            <w:vMerge/>
            <w:shd w:val="clear" w:color="auto" w:fill="CCFFCC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 w:val="restart"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 w:val="restart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  <w:tr w:rsidR="007E2504" w:rsidRPr="003C4D3E" w:rsidTr="008A39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397"/>
          <w:jc w:val="center"/>
        </w:trPr>
        <w:tc>
          <w:tcPr>
            <w:tcW w:w="362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bCs/>
                <w:sz w:val="20"/>
              </w:rPr>
            </w:pPr>
          </w:p>
        </w:tc>
        <w:tc>
          <w:tcPr>
            <w:tcW w:w="1545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0"/>
              </w:rPr>
            </w:pPr>
          </w:p>
        </w:tc>
        <w:tc>
          <w:tcPr>
            <w:tcW w:w="619" w:type="dxa"/>
            <w:vMerge/>
            <w:shd w:val="clear" w:color="auto" w:fill="CCFFCC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084" w:type="dxa"/>
            <w:gridSpan w:val="3"/>
            <w:vMerge/>
            <w:shd w:val="clear" w:color="auto" w:fill="CCFFCC"/>
            <w:vAlign w:val="center"/>
          </w:tcPr>
          <w:p w:rsidR="007E2504" w:rsidRPr="000F2527" w:rsidRDefault="007E2504" w:rsidP="007E2504">
            <w:pPr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vMerge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0"/>
              </w:rPr>
            </w:pPr>
          </w:p>
        </w:tc>
        <w:tc>
          <w:tcPr>
            <w:tcW w:w="282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611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5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08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914" w:type="dxa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  <w:tc>
          <w:tcPr>
            <w:tcW w:w="2748" w:type="dxa"/>
            <w:gridSpan w:val="2"/>
            <w:shd w:val="clear" w:color="auto" w:fill="CCFFCC"/>
            <w:vAlign w:val="center"/>
          </w:tcPr>
          <w:p w:rsidR="007E2504" w:rsidRPr="000F252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/>
                <w:snapToGrid w:val="0"/>
                <w:kern w:val="0"/>
                <w:sz w:val="22"/>
                <w:szCs w:val="22"/>
              </w:rPr>
            </w:pPr>
          </w:p>
        </w:tc>
      </w:tr>
    </w:tbl>
    <w:p w:rsidR="007E2504" w:rsidRPr="000F2527" w:rsidRDefault="007E2504" w:rsidP="007E2504">
      <w:pPr>
        <w:pStyle w:val="afa"/>
        <w:snapToGrid w:val="0"/>
        <w:spacing w:before="0" w:line="20" w:lineRule="atLeast"/>
        <w:ind w:left="0" w:hanging="697"/>
        <w:jc w:val="left"/>
        <w:rPr>
          <w:rFonts w:ascii="Arial" w:eastAsia="標楷體" w:hAnsi="Arial" w:cs="Arial" w:hint="eastAsia"/>
          <w:sz w:val="2"/>
          <w:szCs w:val="2"/>
        </w:rPr>
      </w:pPr>
    </w:p>
    <w:p w:rsidR="007E2504" w:rsidRPr="000F2527" w:rsidRDefault="007E2504" w:rsidP="007E2504">
      <w:pPr>
        <w:snapToGrid w:val="0"/>
        <w:spacing w:line="20" w:lineRule="atLeast"/>
        <w:rPr>
          <w:sz w:val="2"/>
          <w:szCs w:val="2"/>
        </w:rPr>
        <w:sectPr w:rsidR="007E2504" w:rsidRPr="000F2527" w:rsidSect="008A3945">
          <w:pgSz w:w="16838" w:h="11906" w:orient="landscape" w:code="9"/>
          <w:pgMar w:top="1134" w:right="1134" w:bottom="1134" w:left="1134" w:header="1134" w:footer="851" w:gutter="0"/>
          <w:pgNumType w:start="1"/>
          <w:cols w:space="425"/>
          <w:docGrid w:linePitch="380" w:charSpace="-5735"/>
        </w:sectPr>
      </w:pPr>
    </w:p>
    <w:tbl>
      <w:tblPr>
        <w:tblW w:w="9694" w:type="dxa"/>
        <w:jc w:val="center"/>
        <w:tblInd w:w="-2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"/>
        <w:gridCol w:w="366"/>
        <w:gridCol w:w="1323"/>
        <w:gridCol w:w="1129"/>
        <w:gridCol w:w="5079"/>
        <w:gridCol w:w="1781"/>
      </w:tblGrid>
      <w:tr w:rsidR="007E2504" w:rsidRPr="00A75932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6" w:type="dxa"/>
          <w:cantSplit/>
          <w:trHeight w:val="1021"/>
          <w:tblHeader/>
          <w:jc w:val="center"/>
        </w:trPr>
        <w:tc>
          <w:tcPr>
            <w:tcW w:w="1689" w:type="dxa"/>
            <w:gridSpan w:val="2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29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6" name="圖片 6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9" w:type="dxa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81" w:type="dxa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E250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6" w:type="dxa"/>
          <w:cantSplit/>
          <w:trHeight w:val="680"/>
          <w:tblHeader/>
          <w:jc w:val="center"/>
        </w:trPr>
        <w:tc>
          <w:tcPr>
            <w:tcW w:w="1689" w:type="dxa"/>
            <w:gridSpan w:val="2"/>
            <w:vAlign w:val="center"/>
          </w:tcPr>
          <w:p w:rsidR="007E2504" w:rsidRPr="00A75932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Arial" w:hAnsi="Arial" w:cs="Arial" w:hint="eastAsia"/>
                <w:sz w:val="40"/>
                <w:lang w:val="de-DE"/>
              </w:rPr>
            </w:pPr>
          </w:p>
        </w:tc>
        <w:tc>
          <w:tcPr>
            <w:tcW w:w="6208" w:type="dxa"/>
            <w:gridSpan w:val="2"/>
            <w:vAlign w:val="center"/>
          </w:tcPr>
          <w:p w:rsidR="007E2504" w:rsidRPr="00CC4858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Arial" w:hAnsi="Arial" w:cs="Arial" w:hint="eastAsia"/>
                <w:sz w:val="40"/>
              </w:rPr>
            </w:pPr>
            <w:r w:rsidRPr="00CC4858">
              <w:rPr>
                <w:rFonts w:ascii="Arial" w:hAnsi="Arial" w:cs="Arial" w:hint="eastAsia"/>
                <w:sz w:val="40"/>
              </w:rPr>
              <w:t>平衡計分卡</w:t>
            </w:r>
            <w:r>
              <w:rPr>
                <w:rFonts w:ascii="Arial" w:hAnsi="Arial" w:cs="Arial" w:hint="eastAsia"/>
                <w:sz w:val="40"/>
              </w:rPr>
              <w:t>策略地圖</w:t>
            </w:r>
          </w:p>
        </w:tc>
        <w:tc>
          <w:tcPr>
            <w:tcW w:w="1781" w:type="dxa"/>
            <w:vAlign w:val="center"/>
          </w:tcPr>
          <w:p w:rsidR="007E2504" w:rsidRDefault="007E2504" w:rsidP="008A3945">
            <w:pPr>
              <w:adjustRightInd w:val="0"/>
              <w:snapToGrid w:val="0"/>
              <w:jc w:val="distribute"/>
              <w:rPr>
                <w:rFonts w:ascii="Arial" w:hAnsi="Arial" w:cs="Arial" w:hint="eastAsia"/>
                <w:sz w:val="40"/>
              </w:rPr>
            </w:pP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382" w:type="dxa"/>
            <w:gridSpan w:val="2"/>
            <w:tcBorders>
              <w:top w:val="single" w:sz="18" w:space="0" w:color="auto"/>
              <w:bottom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使命</w:t>
            </w:r>
          </w:p>
        </w:tc>
        <w:tc>
          <w:tcPr>
            <w:tcW w:w="9312" w:type="dxa"/>
            <w:gridSpan w:val="4"/>
            <w:tcBorders>
              <w:top w:val="single" w:sz="18" w:space="0" w:color="auto"/>
              <w:bottom w:val="single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/>
                <w:szCs w:val="28"/>
              </w:rPr>
            </w:pP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38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願景</w:t>
            </w:r>
          </w:p>
        </w:tc>
        <w:tc>
          <w:tcPr>
            <w:tcW w:w="931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財務</w:t>
            </w:r>
          </w:p>
        </w:tc>
        <w:tc>
          <w:tcPr>
            <w:tcW w:w="9312" w:type="dxa"/>
            <w:gridSpan w:val="4"/>
            <w:tcBorders>
              <w:top w:val="single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主題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目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single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衡量指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顧客</w:t>
            </w:r>
          </w:p>
        </w:tc>
        <w:tc>
          <w:tcPr>
            <w:tcW w:w="9312" w:type="dxa"/>
            <w:gridSpan w:val="4"/>
            <w:tcBorders>
              <w:top w:val="single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主題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目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single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衡量指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內部流程</w:t>
            </w:r>
          </w:p>
        </w:tc>
        <w:tc>
          <w:tcPr>
            <w:tcW w:w="9312" w:type="dxa"/>
            <w:gridSpan w:val="4"/>
            <w:tcBorders>
              <w:top w:val="single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主題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目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single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衡量指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成長與學習</w:t>
            </w:r>
          </w:p>
        </w:tc>
        <w:tc>
          <w:tcPr>
            <w:tcW w:w="9312" w:type="dxa"/>
            <w:gridSpan w:val="4"/>
            <w:tcBorders>
              <w:top w:val="single" w:sz="4" w:space="0" w:color="auto"/>
              <w:bottom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策略主題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  <w:bottom w:val="dashed" w:sz="4" w:space="0" w:color="auto"/>
            </w:tcBorders>
          </w:tcPr>
          <w:p w:rsidR="007E2504" w:rsidRPr="00DD3B17" w:rsidRDefault="00337851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/>
                <w:noProof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3566795</wp:posOffset>
                      </wp:positionH>
                      <wp:positionV relativeFrom="paragraph">
                        <wp:posOffset>836295</wp:posOffset>
                      </wp:positionV>
                      <wp:extent cx="914400" cy="685800"/>
                      <wp:effectExtent l="4445" t="0" r="0" b="1905"/>
                      <wp:wrapNone/>
                      <wp:docPr id="1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85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57F5C" w:rsidRDefault="00457F5C" w:rsidP="007E2504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280.85pt;margin-top:65.85pt;width:1in;height:5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" filled="f" stroked="f">
                      <v:textbox inset="0,0,0,0">
                        <w:txbxContent>
                          <w:p w:rsidR="00457F5C" w:rsidRDefault="00457F5C" w:rsidP="007E2504"/>
                        </w:txbxContent>
                      </v:textbox>
                    </v:shape>
                  </w:pict>
                </mc:Fallback>
              </mc:AlternateContent>
            </w:r>
            <w:r w:rsidR="007E2504" w:rsidRPr="00DD3B17">
              <w:rPr>
                <w:rFonts w:ascii="標楷體" w:hAnsi="標楷體" w:hint="eastAsia"/>
                <w:szCs w:val="28"/>
              </w:rPr>
              <w:t>策略目標</w:t>
            </w:r>
          </w:p>
        </w:tc>
      </w:tr>
      <w:tr w:rsidR="007E2504" w:rsidRPr="00DD3B17" w:rsidTr="008A3945">
        <w:tblPrEx>
          <w:jc w:val="left"/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dotted" w:sz="4" w:space="0" w:color="auto"/>
            <w:insideV w:val="dotted" w:sz="4" w:space="0" w:color="auto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  <w:trHeight w:val="907"/>
        </w:trPr>
        <w:tc>
          <w:tcPr>
            <w:tcW w:w="382" w:type="dxa"/>
            <w:gridSpan w:val="2"/>
            <w:vMerge/>
            <w:vAlign w:val="center"/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9312" w:type="dxa"/>
            <w:gridSpan w:val="4"/>
            <w:tcBorders>
              <w:top w:val="dashed" w:sz="4" w:space="0" w:color="auto"/>
            </w:tcBorders>
          </w:tcPr>
          <w:p w:rsidR="007E2504" w:rsidRPr="00DD3B17" w:rsidRDefault="007E2504" w:rsidP="008A3945">
            <w:pPr>
              <w:adjustRightInd w:val="0"/>
              <w:snapToGrid w:val="0"/>
              <w:spacing w:line="240" w:lineRule="atLeast"/>
              <w:rPr>
                <w:rFonts w:ascii="標楷體" w:hAnsi="標楷體" w:hint="eastAsia"/>
                <w:szCs w:val="28"/>
              </w:rPr>
            </w:pPr>
            <w:r w:rsidRPr="00DD3B17">
              <w:rPr>
                <w:rFonts w:ascii="標楷體" w:hAnsi="標楷體" w:hint="eastAsia"/>
                <w:szCs w:val="28"/>
              </w:rPr>
              <w:t>衡量指標</w:t>
            </w:r>
          </w:p>
        </w:tc>
      </w:tr>
    </w:tbl>
    <w:p w:rsidR="007E2504" w:rsidRPr="00B7545E" w:rsidRDefault="007E2504" w:rsidP="007E2504">
      <w:pPr>
        <w:snapToGrid w:val="0"/>
        <w:rPr>
          <w:rFonts w:hint="eastAsia"/>
          <w:sz w:val="2"/>
          <w:szCs w:val="2"/>
        </w:rPr>
      </w:pPr>
      <w:r>
        <w:rPr>
          <w:sz w:val="2"/>
          <w:szCs w:val="2"/>
        </w:rPr>
        <w:br w:type="page"/>
      </w:r>
    </w:p>
    <w:p w:rsidR="007E2504" w:rsidRPr="001119A0" w:rsidRDefault="007E2504" w:rsidP="007E2504">
      <w:pPr>
        <w:snapToGrid w:val="0"/>
        <w:spacing w:line="60" w:lineRule="auto"/>
        <w:rPr>
          <w:rFonts w:hint="eastAsia"/>
          <w:sz w:val="2"/>
          <w:szCs w:val="2"/>
        </w:rPr>
      </w:pPr>
    </w:p>
    <w:tbl>
      <w:tblPr>
        <w:tblW w:w="9823" w:type="dxa"/>
        <w:jc w:val="center"/>
        <w:tblInd w:w="-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7"/>
        <w:gridCol w:w="1094"/>
        <w:gridCol w:w="1137"/>
        <w:gridCol w:w="178"/>
        <w:gridCol w:w="3822"/>
        <w:gridCol w:w="666"/>
        <w:gridCol w:w="375"/>
        <w:gridCol w:w="376"/>
        <w:gridCol w:w="1468"/>
      </w:tblGrid>
      <w:tr w:rsidR="003229ED" w:rsidTr="003229ED">
        <w:trPr>
          <w:cantSplit/>
          <w:trHeight w:val="1021"/>
          <w:tblHeader/>
          <w:jc w:val="center"/>
        </w:trPr>
        <w:tc>
          <w:tcPr>
            <w:tcW w:w="1801" w:type="dxa"/>
            <w:gridSpan w:val="2"/>
            <w:vAlign w:val="center"/>
          </w:tcPr>
          <w:p w:rsidR="003229ED" w:rsidRDefault="003229ED" w:rsidP="003229ED">
            <w:pPr>
              <w:adjustRightInd w:val="0"/>
              <w:snapToGrid w:val="0"/>
              <w:ind w:rightChars="100" w:right="280"/>
              <w:jc w:val="right"/>
              <w:rPr>
                <w:rFonts w:ascii="Arial" w:hAnsi="Arial" w:cs="Arial"/>
                <w:sz w:val="40"/>
              </w:rPr>
            </w:pPr>
          </w:p>
        </w:tc>
        <w:tc>
          <w:tcPr>
            <w:tcW w:w="1137" w:type="dxa"/>
            <w:vAlign w:val="center"/>
          </w:tcPr>
          <w:p w:rsidR="003229ED" w:rsidRPr="00AF0CC3" w:rsidRDefault="00337851" w:rsidP="006130B2">
            <w:pPr>
              <w:adjustRightInd w:val="0"/>
              <w:snapToGrid w:val="0"/>
              <w:jc w:val="center"/>
              <w:rPr>
                <w:rFonts w:ascii="Arial" w:hAnsi="Arial" w:cs="Arial"/>
                <w:sz w:val="40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7" name="圖片 7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66" w:type="dxa"/>
            <w:gridSpan w:val="3"/>
            <w:vAlign w:val="center"/>
          </w:tcPr>
          <w:p w:rsidR="003229ED" w:rsidRPr="00984DCC" w:rsidRDefault="003229ED" w:rsidP="006130B2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221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Arial" w:hAnsi="Arial" w:cs="Arial"/>
                <w:sz w:val="40"/>
              </w:rPr>
            </w:pPr>
          </w:p>
        </w:tc>
      </w:tr>
      <w:tr w:rsidR="003229ED" w:rsidTr="003229ED">
        <w:trPr>
          <w:cantSplit/>
          <w:trHeight w:val="680"/>
          <w:jc w:val="center"/>
        </w:trPr>
        <w:tc>
          <w:tcPr>
            <w:tcW w:w="1801" w:type="dxa"/>
            <w:gridSpan w:val="2"/>
            <w:vAlign w:val="center"/>
          </w:tcPr>
          <w:p w:rsidR="003229ED" w:rsidRDefault="003229ED" w:rsidP="003229ED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Arial" w:hAnsi="Arial" w:cs="Arial"/>
                <w:sz w:val="40"/>
              </w:rPr>
            </w:pPr>
          </w:p>
        </w:tc>
        <w:tc>
          <w:tcPr>
            <w:tcW w:w="6178" w:type="dxa"/>
            <w:gridSpan w:val="5"/>
            <w:vAlign w:val="center"/>
          </w:tcPr>
          <w:p w:rsidR="003229ED" w:rsidRDefault="006130B2" w:rsidP="006130B2">
            <w:pPr>
              <w:adjustRightInd w:val="0"/>
              <w:snapToGrid w:val="0"/>
              <w:ind w:right="102"/>
              <w:jc w:val="distribute"/>
              <w:rPr>
                <w:rFonts w:ascii="Arial" w:hAnsi="Arial" w:cs="Arial"/>
                <w:sz w:val="40"/>
              </w:rPr>
            </w:pPr>
            <w:r>
              <w:rPr>
                <w:rFonts w:ascii="Arial" w:hAnsi="Arial" w:cs="Arial" w:hint="eastAsia"/>
                <w:sz w:val="40"/>
              </w:rPr>
              <w:t>平衡計分卡</w:t>
            </w:r>
            <w:r w:rsidR="003229ED">
              <w:rPr>
                <w:rFonts w:ascii="Arial" w:hAnsi="Arial" w:cs="Arial" w:hint="eastAsia"/>
                <w:sz w:val="40"/>
              </w:rPr>
              <w:t>指標定義</w:t>
            </w:r>
            <w:r>
              <w:rPr>
                <w:rFonts w:ascii="Arial" w:hAnsi="Arial" w:cs="Arial" w:hint="eastAsia"/>
                <w:sz w:val="40"/>
              </w:rPr>
              <w:t>清冊</w:t>
            </w:r>
          </w:p>
        </w:tc>
        <w:tc>
          <w:tcPr>
            <w:tcW w:w="1844" w:type="dxa"/>
            <w:gridSpan w:val="2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Arial" w:hAnsi="Arial" w:cs="Arial"/>
                <w:sz w:val="40"/>
              </w:rPr>
            </w:pPr>
          </w:p>
        </w:tc>
      </w:tr>
      <w:tr w:rsidR="003229ED" w:rsidRPr="001C38F2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680"/>
          <w:jc w:val="center"/>
        </w:trPr>
        <w:tc>
          <w:tcPr>
            <w:tcW w:w="707" w:type="dxa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構</w:t>
            </w:r>
          </w:p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面</w:t>
            </w:r>
          </w:p>
        </w:tc>
        <w:tc>
          <w:tcPr>
            <w:tcW w:w="2409" w:type="dxa"/>
            <w:gridSpan w:val="3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衡量項目</w:t>
            </w:r>
          </w:p>
        </w:tc>
        <w:tc>
          <w:tcPr>
            <w:tcW w:w="3822" w:type="dxa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center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定義與公式</w:t>
            </w:r>
          </w:p>
        </w:tc>
        <w:tc>
          <w:tcPr>
            <w:tcW w:w="1417" w:type="dxa"/>
            <w:gridSpan w:val="3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  <w:r w:rsidRPr="00E35B24">
              <w:rPr>
                <w:rFonts w:hAnsi="標楷體"/>
                <w:sz w:val="32"/>
              </w:rPr>
              <w:t>數據蒐集方式</w:t>
            </w: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sz w:val="32"/>
              </w:rPr>
            </w:pPr>
            <w:r w:rsidRPr="00E35B24">
              <w:rPr>
                <w:rFonts w:hAnsi="標楷體"/>
                <w:sz w:val="32"/>
              </w:rPr>
              <w:t>數據蒐集</w:t>
            </w:r>
          </w:p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  <w:r w:rsidRPr="00E35B24">
              <w:rPr>
                <w:rFonts w:hAnsi="標楷體"/>
                <w:sz w:val="32"/>
              </w:rPr>
              <w:t>負責單位</w:t>
            </w: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 w:val="restart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財務</w:t>
            </w: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 w:val="restart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顧客</w:t>
            </w: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 w:val="restart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流程</w:t>
            </w: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 w:val="restart"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  <w:r w:rsidRPr="001C38F2">
              <w:rPr>
                <w:rFonts w:ascii="標楷體" w:hAnsi="標楷體" w:cs="Arial" w:hint="eastAsia"/>
                <w:sz w:val="32"/>
                <w:szCs w:val="32"/>
              </w:rPr>
              <w:t>學習</w:t>
            </w: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  <w:tr w:rsidR="003229ED" w:rsidRPr="00E35B24" w:rsidTr="003229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V w:val="single" w:sz="4" w:space="0" w:color="auto"/>
          </w:tblBorders>
        </w:tblPrEx>
        <w:trPr>
          <w:cantSplit/>
          <w:trHeight w:val="555"/>
          <w:jc w:val="center"/>
        </w:trPr>
        <w:tc>
          <w:tcPr>
            <w:tcW w:w="707" w:type="dxa"/>
            <w:vMerge/>
            <w:vAlign w:val="center"/>
          </w:tcPr>
          <w:p w:rsidR="003229ED" w:rsidRPr="001C38F2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 w:val="32"/>
                <w:szCs w:val="32"/>
              </w:rPr>
            </w:pPr>
          </w:p>
        </w:tc>
        <w:tc>
          <w:tcPr>
            <w:tcW w:w="2409" w:type="dxa"/>
            <w:gridSpan w:val="3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3822" w:type="dxa"/>
            <w:vAlign w:val="center"/>
          </w:tcPr>
          <w:p w:rsidR="003229ED" w:rsidRDefault="003229ED" w:rsidP="006130B2">
            <w:pPr>
              <w:adjustRightInd w:val="0"/>
              <w:snapToGrid w:val="0"/>
              <w:jc w:val="distribute"/>
              <w:rPr>
                <w:rFonts w:ascii="標楷體" w:hAnsi="標楷體" w:cs="Arial"/>
                <w:szCs w:val="28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3229ED" w:rsidRPr="00E35B24" w:rsidRDefault="003229ED" w:rsidP="006130B2">
            <w:pPr>
              <w:adjustRightInd w:val="0"/>
              <w:snapToGrid w:val="0"/>
              <w:jc w:val="distribute"/>
              <w:rPr>
                <w:rFonts w:hAnsi="標楷體"/>
                <w:sz w:val="32"/>
              </w:rPr>
            </w:pPr>
          </w:p>
        </w:tc>
        <w:tc>
          <w:tcPr>
            <w:tcW w:w="1468" w:type="dxa"/>
            <w:vAlign w:val="center"/>
          </w:tcPr>
          <w:p w:rsidR="003229ED" w:rsidRPr="00E35B24" w:rsidRDefault="003229ED" w:rsidP="006130B2">
            <w:pPr>
              <w:spacing w:line="400" w:lineRule="exact"/>
              <w:jc w:val="center"/>
              <w:rPr>
                <w:rFonts w:hAnsi="標楷體"/>
                <w:sz w:val="32"/>
              </w:rPr>
            </w:pPr>
          </w:p>
        </w:tc>
      </w:tr>
    </w:tbl>
    <w:p w:rsidR="003229ED" w:rsidRDefault="003229ED">
      <w:pPr>
        <w:rPr>
          <w:rFonts w:hint="eastAsia"/>
        </w:rPr>
      </w:pPr>
    </w:p>
    <w:tbl>
      <w:tblPr>
        <w:tblW w:w="9674" w:type="dxa"/>
        <w:jc w:val="center"/>
        <w:tblInd w:w="-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3"/>
        <w:gridCol w:w="796"/>
        <w:gridCol w:w="270"/>
        <w:gridCol w:w="369"/>
        <w:gridCol w:w="606"/>
        <w:gridCol w:w="154"/>
        <w:gridCol w:w="770"/>
        <w:gridCol w:w="745"/>
        <w:gridCol w:w="481"/>
        <w:gridCol w:w="6"/>
        <w:gridCol w:w="453"/>
        <w:gridCol w:w="455"/>
        <w:gridCol w:w="323"/>
        <w:gridCol w:w="132"/>
        <w:gridCol w:w="455"/>
        <w:gridCol w:w="455"/>
        <w:gridCol w:w="455"/>
        <w:gridCol w:w="349"/>
        <w:gridCol w:w="106"/>
        <w:gridCol w:w="457"/>
        <w:gridCol w:w="558"/>
        <w:gridCol w:w="648"/>
        <w:gridCol w:w="8"/>
      </w:tblGrid>
      <w:tr w:rsidR="007E2504" w:rsidRPr="00A75932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21"/>
          <w:tblHeader/>
          <w:jc w:val="center"/>
        </w:trPr>
        <w:tc>
          <w:tcPr>
            <w:tcW w:w="1689" w:type="dxa"/>
            <w:gridSpan w:val="3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29" w:type="dxa"/>
            <w:gridSpan w:val="3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8" name="圖片 8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9" w:type="dxa"/>
            <w:gridSpan w:val="12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77" w:type="dxa"/>
            <w:gridSpan w:val="5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E250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/>
          <w:tblHeader/>
          <w:jc w:val="center"/>
        </w:trPr>
        <w:tc>
          <w:tcPr>
            <w:tcW w:w="1689" w:type="dxa"/>
            <w:gridSpan w:val="3"/>
            <w:vAlign w:val="center"/>
          </w:tcPr>
          <w:p w:rsidR="007E2504" w:rsidRPr="00A75932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Arial" w:hAnsi="Arial" w:cs="Arial" w:hint="eastAsia"/>
                <w:sz w:val="40"/>
                <w:lang w:val="de-DE"/>
              </w:rPr>
            </w:pPr>
          </w:p>
        </w:tc>
        <w:tc>
          <w:tcPr>
            <w:tcW w:w="6208" w:type="dxa"/>
            <w:gridSpan w:val="15"/>
            <w:vAlign w:val="center"/>
          </w:tcPr>
          <w:p w:rsidR="007E2504" w:rsidRPr="00CC4858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Arial" w:hAnsi="Arial" w:cs="Arial" w:hint="eastAsia"/>
                <w:sz w:val="40"/>
              </w:rPr>
            </w:pPr>
            <w:r w:rsidRPr="00CC4858">
              <w:rPr>
                <w:rFonts w:ascii="Arial" w:hAnsi="Arial" w:cs="Arial" w:hint="eastAsia"/>
                <w:sz w:val="40"/>
              </w:rPr>
              <w:t>平衡計分卡行動方案</w:t>
            </w:r>
          </w:p>
        </w:tc>
        <w:tc>
          <w:tcPr>
            <w:tcW w:w="1777" w:type="dxa"/>
            <w:gridSpan w:val="5"/>
            <w:vAlign w:val="center"/>
          </w:tcPr>
          <w:p w:rsidR="007E2504" w:rsidRDefault="007E2504" w:rsidP="008A3945">
            <w:pPr>
              <w:adjustRightInd w:val="0"/>
              <w:snapToGrid w:val="0"/>
              <w:jc w:val="distribute"/>
              <w:rPr>
                <w:rFonts w:ascii="Arial" w:hAnsi="Arial" w:cs="Arial" w:hint="eastAsia"/>
                <w:sz w:val="40"/>
              </w:rPr>
            </w:pPr>
          </w:p>
        </w:tc>
      </w:tr>
      <w:tr w:rsidR="007E2504" w:rsidRPr="00305E85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623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  <w:r w:rsidRPr="00305E85">
              <w:rPr>
                <w:rFonts w:ascii="Arial" w:hAnsi="標楷體" w:cs="Arial"/>
                <w:szCs w:val="28"/>
              </w:rPr>
              <w:t>年度</w:t>
            </w:r>
          </w:p>
        </w:tc>
        <w:tc>
          <w:tcPr>
            <w:tcW w:w="79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639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  <w:r w:rsidRPr="00305E85">
              <w:rPr>
                <w:rFonts w:ascii="Arial" w:hAnsi="標楷體" w:cs="Arial"/>
                <w:szCs w:val="28"/>
              </w:rPr>
              <w:t>單位</w:t>
            </w:r>
          </w:p>
        </w:tc>
        <w:tc>
          <w:tcPr>
            <w:tcW w:w="15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12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525DCB" w:rsidRDefault="007E2504" w:rsidP="008A3945">
            <w:pPr>
              <w:snapToGrid w:val="0"/>
              <w:rPr>
                <w:rFonts w:ascii="Arial" w:hAnsi="標楷體" w:cs="Arial"/>
                <w:color w:val="0000FF"/>
                <w:szCs w:val="28"/>
              </w:rPr>
            </w:pPr>
            <w:r w:rsidRPr="00305E85">
              <w:rPr>
                <w:rFonts w:ascii="Arial" w:hAnsi="標楷體" w:cs="Arial"/>
                <w:szCs w:val="28"/>
              </w:rPr>
              <w:t>方案名稱</w:t>
            </w:r>
          </w:p>
        </w:tc>
        <w:tc>
          <w:tcPr>
            <w:tcW w:w="4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2504" w:rsidRPr="00FE2B91" w:rsidRDefault="007E2504" w:rsidP="008A3945">
            <w:pPr>
              <w:snapToGrid w:val="0"/>
              <w:rPr>
                <w:rFonts w:ascii="Arial" w:hAnsi="標楷體" w:cs="Arial"/>
                <w:color w:val="0000FF"/>
                <w:szCs w:val="28"/>
              </w:rPr>
            </w:pPr>
          </w:p>
        </w:tc>
      </w:tr>
      <w:tr w:rsidR="007E2504" w:rsidRPr="00305E85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141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rPr>
                <w:rFonts w:ascii="Arial" w:hAnsi="標楷體" w:cs="Arial"/>
                <w:szCs w:val="28"/>
              </w:rPr>
            </w:pPr>
            <w:r>
              <w:rPr>
                <w:rFonts w:ascii="Arial" w:hAnsi="標楷體" w:cs="Arial" w:hint="eastAsia"/>
                <w:szCs w:val="28"/>
              </w:rPr>
              <w:t>專案負責人</w:t>
            </w:r>
          </w:p>
        </w:tc>
        <w:tc>
          <w:tcPr>
            <w:tcW w:w="21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984C42" w:rsidRDefault="007E2504" w:rsidP="008A3945">
            <w:pPr>
              <w:snapToGrid w:val="0"/>
              <w:jc w:val="center"/>
              <w:rPr>
                <w:rFonts w:ascii="Arial" w:hAnsi="標楷體" w:cs="Arial"/>
                <w:color w:val="3366FF"/>
                <w:szCs w:val="28"/>
              </w:rPr>
            </w:pPr>
          </w:p>
        </w:tc>
        <w:tc>
          <w:tcPr>
            <w:tcW w:w="12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rPr>
                <w:rFonts w:ascii="Arial" w:hAnsi="標楷體" w:cs="Arial"/>
                <w:szCs w:val="28"/>
              </w:rPr>
            </w:pPr>
            <w:r>
              <w:rPr>
                <w:rFonts w:ascii="Arial" w:hAnsi="標楷體" w:cs="Arial" w:hint="eastAsia"/>
                <w:szCs w:val="28"/>
              </w:rPr>
              <w:t>專案成員</w:t>
            </w:r>
          </w:p>
        </w:tc>
        <w:tc>
          <w:tcPr>
            <w:tcW w:w="48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2504" w:rsidRPr="00984C42" w:rsidRDefault="007E2504" w:rsidP="008A3945">
            <w:pPr>
              <w:snapToGrid w:val="0"/>
              <w:rPr>
                <w:rFonts w:ascii="Arial" w:hAnsi="標楷體" w:cs="Arial"/>
                <w:color w:val="3366FF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1419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策略主題</w:t>
            </w:r>
          </w:p>
        </w:tc>
        <w:tc>
          <w:tcPr>
            <w:tcW w:w="3401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snapToGrid w:val="0"/>
              <w:jc w:val="center"/>
              <w:rPr>
                <w:rFonts w:ascii="標楷體" w:hAnsi="標楷體" w:hint="eastAsia"/>
                <w:color w:val="0000FF"/>
                <w:szCs w:val="28"/>
              </w:rPr>
            </w:pPr>
          </w:p>
        </w:tc>
        <w:tc>
          <w:tcPr>
            <w:tcW w:w="1231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策略目標</w:t>
            </w:r>
          </w:p>
        </w:tc>
        <w:tc>
          <w:tcPr>
            <w:tcW w:w="3623" w:type="dxa"/>
            <w:gridSpan w:val="10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snapToGrid w:val="0"/>
              <w:jc w:val="center"/>
              <w:rPr>
                <w:rFonts w:ascii="標楷體" w:hAnsi="標楷體" w:hint="eastAsia"/>
                <w:color w:val="0000FF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/>
                <w:szCs w:val="28"/>
              </w:rPr>
            </w:pPr>
            <w:r w:rsidRPr="00CC4858">
              <w:rPr>
                <w:rFonts w:ascii="標楷體" w:hAnsi="標楷體"/>
                <w:szCs w:val="28"/>
              </w:rPr>
              <w:t>衡量指標</w:t>
            </w: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目標值</w:t>
            </w: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/>
                <w:szCs w:val="28"/>
              </w:rPr>
            </w:pPr>
            <w:r w:rsidRPr="00CC4858">
              <w:rPr>
                <w:rFonts w:ascii="標楷體" w:hAnsi="標楷體"/>
                <w:szCs w:val="28"/>
              </w:rPr>
              <w:t>指標定義</w:t>
            </w: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檢討依據</w:t>
            </w: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 w:rsidRPr="009E0B80">
              <w:rPr>
                <w:rFonts w:ascii="標楷體" w:hAnsi="標楷體"/>
                <w:szCs w:val="28"/>
              </w:rPr>
              <w:t>監測週期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B92549" w:rsidRDefault="007E2504" w:rsidP="008A3945">
            <w:pPr>
              <w:snapToGrid w:val="0"/>
              <w:jc w:val="center"/>
              <w:rPr>
                <w:rFonts w:ascii="Arial" w:hAnsi="Arial" w:cs="Arial" w:hint="eastAsia"/>
                <w:color w:val="0000FF"/>
                <w:szCs w:val="28"/>
              </w:rPr>
            </w:pP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FE2B91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B92549" w:rsidRDefault="007E2504" w:rsidP="008A3945">
            <w:pPr>
              <w:snapToGrid w:val="0"/>
              <w:jc w:val="center"/>
              <w:rPr>
                <w:rFonts w:ascii="Arial" w:hAnsi="Arial" w:cs="Arial" w:hint="eastAsia"/>
                <w:color w:val="0000FF"/>
                <w:szCs w:val="28"/>
              </w:rPr>
            </w:pP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FE2B91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B92549" w:rsidRDefault="007E2504" w:rsidP="008A3945">
            <w:pPr>
              <w:snapToGrid w:val="0"/>
              <w:jc w:val="center"/>
              <w:rPr>
                <w:rFonts w:ascii="Arial" w:hAnsi="Arial" w:cs="Arial" w:hint="eastAsia"/>
                <w:color w:val="0000FF"/>
                <w:szCs w:val="28"/>
              </w:rPr>
            </w:pP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FE2B91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B92549" w:rsidRDefault="007E2504" w:rsidP="008A3945">
            <w:pPr>
              <w:jc w:val="center"/>
              <w:rPr>
                <w:rFonts w:ascii="Arial" w:hAnsi="Arial" w:cs="Arial" w:hint="eastAsia"/>
                <w:color w:val="0000FF"/>
                <w:szCs w:val="28"/>
              </w:rPr>
            </w:pP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FE2B91" w:rsidRDefault="007E2504" w:rsidP="008A3945">
            <w:pPr>
              <w:adjustRightInd w:val="0"/>
              <w:snapToGrid w:val="0"/>
              <w:spacing w:line="240" w:lineRule="atLeast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2664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adjustRightInd w:val="0"/>
              <w:snapToGrid w:val="0"/>
              <w:spacing w:line="240" w:lineRule="atLeast"/>
              <w:jc w:val="both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92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color w:val="0000FF"/>
                <w:szCs w:val="28"/>
              </w:rPr>
            </w:pPr>
          </w:p>
        </w:tc>
        <w:tc>
          <w:tcPr>
            <w:tcW w:w="2463" w:type="dxa"/>
            <w:gridSpan w:val="6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snapToGrid w:val="0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2967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25DCB" w:rsidRDefault="007E2504" w:rsidP="008A3945">
            <w:pPr>
              <w:snapToGrid w:val="0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  <w:tc>
          <w:tcPr>
            <w:tcW w:w="65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3A062F" w:rsidRDefault="007E2504" w:rsidP="008A3945">
            <w:pPr>
              <w:snapToGrid w:val="0"/>
              <w:jc w:val="center"/>
              <w:rPr>
                <w:rFonts w:ascii="Arial" w:hAnsi="Arial" w:cs="Arial" w:hint="eastAsia"/>
                <w:snapToGrid w:val="0"/>
                <w:color w:val="0000FF"/>
                <w:kern w:val="0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A3559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 w:rsidRPr="00A35594">
              <w:rPr>
                <w:rFonts w:ascii="Arial" w:hAnsi="Arial" w:cs="Arial"/>
                <w:snapToGrid w:val="0"/>
                <w:kern w:val="0"/>
                <w:szCs w:val="28"/>
              </w:rPr>
              <w:t>工作要項</w:t>
            </w:r>
            <w:r w:rsidRPr="00A35594">
              <w:rPr>
                <w:rFonts w:ascii="Arial" w:hAnsi="Arial" w:cs="Arial" w:hint="eastAsia"/>
                <w:snapToGrid w:val="0"/>
                <w:kern w:val="0"/>
                <w:szCs w:val="28"/>
              </w:rPr>
              <w:t>/</w:t>
            </w:r>
            <w:r w:rsidRPr="00A35594">
              <w:rPr>
                <w:rFonts w:ascii="Arial" w:hAnsi="Arial" w:cs="Arial" w:hint="eastAsia"/>
                <w:snapToGrid w:val="0"/>
                <w:kern w:val="0"/>
                <w:szCs w:val="28"/>
              </w:rPr>
              <w:t>實施重點</w:t>
            </w: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  <w:r w:rsidRPr="00C01DD3">
              <w:rPr>
                <w:rFonts w:ascii="Arial" w:hAnsi="Arial" w:cs="Arial"/>
                <w:szCs w:val="28"/>
              </w:rPr>
              <w:t>%</w:t>
            </w: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14E8B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  <w:r w:rsidRPr="0040605F">
              <w:rPr>
                <w:rFonts w:ascii="Arial" w:hAnsi="Arial" w:cs="Arial"/>
                <w:snapToGrid w:val="0"/>
                <w:kern w:val="0"/>
              </w:rPr>
              <w:t>權責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76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5465A9" w:rsidRDefault="007E2504" w:rsidP="008A3945">
            <w:pPr>
              <w:snapToGrid w:val="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76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53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56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4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409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7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7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48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 w:hint="eastAsia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25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307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snapToGrid w:val="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96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rHeight w:val="277"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40605F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both"/>
              <w:rPr>
                <w:rFonts w:ascii="Arial" w:hAnsi="Arial" w:cs="Arial" w:hint="eastAsia"/>
                <w:snapToGrid w:val="0"/>
                <w:kern w:val="0"/>
              </w:rPr>
            </w:pP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ind w:leftChars="100" w:left="280"/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  <w:r w:rsidRPr="00D415DC">
              <w:rPr>
                <w:rFonts w:ascii="Arial" w:hAnsi="Arial" w:cs="Arial" w:hint="eastAsia"/>
                <w:snapToGrid w:val="0"/>
                <w:kern w:val="0"/>
                <w:highlight w:val="yellow"/>
              </w:rPr>
              <w:t>百分比小計</w:t>
            </w: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Pr="00C01DD3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  <w:tr w:rsidR="007E2504" w:rsidRPr="005465A9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cantSplit/>
          <w:tblHeader/>
          <w:jc w:val="center"/>
        </w:trPr>
        <w:tc>
          <w:tcPr>
            <w:tcW w:w="4333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D415DC" w:rsidRDefault="007E2504" w:rsidP="008A3945">
            <w:pPr>
              <w:snapToGrid w:val="0"/>
              <w:ind w:leftChars="100" w:left="280"/>
              <w:jc w:val="center"/>
              <w:rPr>
                <w:rFonts w:ascii="Arial" w:hAnsi="Arial" w:cs="Arial" w:hint="eastAsia"/>
                <w:snapToGrid w:val="0"/>
                <w:kern w:val="0"/>
                <w:highlight w:val="yellow"/>
              </w:rPr>
            </w:pPr>
            <w:r>
              <w:rPr>
                <w:rFonts w:ascii="Arial" w:hAnsi="Arial" w:cs="Arial" w:hint="eastAsia"/>
                <w:snapToGrid w:val="0"/>
                <w:kern w:val="0"/>
                <w:highlight w:val="yellow"/>
              </w:rPr>
              <w:t>累積</w:t>
            </w:r>
            <w:r w:rsidRPr="00D415DC">
              <w:rPr>
                <w:rFonts w:ascii="Arial" w:hAnsi="Arial" w:cs="Arial" w:hint="eastAsia"/>
                <w:snapToGrid w:val="0"/>
                <w:kern w:val="0"/>
                <w:highlight w:val="yellow"/>
              </w:rPr>
              <w:t>百分比</w:t>
            </w:r>
          </w:p>
        </w:tc>
        <w:tc>
          <w:tcPr>
            <w:tcW w:w="4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Arial" w:hAnsi="Arial" w:cs="Arial" w:hint="eastAsia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4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  <w:szCs w:val="22"/>
              </w:rPr>
            </w:pPr>
          </w:p>
        </w:tc>
        <w:tc>
          <w:tcPr>
            <w:tcW w:w="12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 w:hint="eastAsia"/>
                <w:snapToGrid w:val="0"/>
                <w:kern w:val="0"/>
              </w:rPr>
            </w:pPr>
          </w:p>
        </w:tc>
      </w:tr>
    </w:tbl>
    <w:p w:rsidR="007E2504" w:rsidRPr="004D5258" w:rsidRDefault="007E2504" w:rsidP="007E2504">
      <w:pPr>
        <w:rPr>
          <w:sz w:val="2"/>
          <w:szCs w:val="2"/>
        </w:rPr>
      </w:pPr>
      <w:r>
        <w:br w:type="page"/>
      </w:r>
    </w:p>
    <w:tbl>
      <w:tblPr>
        <w:tblW w:w="9674" w:type="dxa"/>
        <w:jc w:val="center"/>
        <w:tblInd w:w="-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4" w:space="0" w:color="auto"/>
          <w:insideH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93"/>
        <w:gridCol w:w="500"/>
        <w:gridCol w:w="1130"/>
        <w:gridCol w:w="815"/>
        <w:gridCol w:w="84"/>
        <w:gridCol w:w="1099"/>
        <w:gridCol w:w="7"/>
        <w:gridCol w:w="1218"/>
        <w:gridCol w:w="1203"/>
        <w:gridCol w:w="611"/>
        <w:gridCol w:w="42"/>
        <w:gridCol w:w="1772"/>
      </w:tblGrid>
      <w:tr w:rsidR="007E2504" w:rsidRPr="00A75932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21"/>
          <w:tblHeader/>
          <w:jc w:val="center"/>
        </w:trPr>
        <w:tc>
          <w:tcPr>
            <w:tcW w:w="1693" w:type="dxa"/>
            <w:gridSpan w:val="2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7E2504" w:rsidRPr="00984DCC" w:rsidRDefault="00337851" w:rsidP="008A3945">
            <w:pPr>
              <w:jc w:val="center"/>
              <w:rPr>
                <w:rFonts w:ascii="標楷體" w:hAnsi="標楷體" w:cs="Arial"/>
                <w:szCs w:val="24"/>
              </w:rPr>
            </w:pPr>
            <w:r>
              <w:rPr>
                <w:rFonts w:ascii="標楷體" w:hAnsi="標楷體"/>
                <w:noProof/>
              </w:rPr>
              <w:drawing>
                <wp:inline distT="0" distB="0" distL="0" distR="0">
                  <wp:extent cx="571500" cy="571500"/>
                  <wp:effectExtent l="0" t="0" r="0" b="0"/>
                  <wp:docPr id="9" name="圖片 9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9" w:type="dxa"/>
            <w:gridSpan w:val="8"/>
            <w:vAlign w:val="center"/>
          </w:tcPr>
          <w:p w:rsidR="007E2504" w:rsidRPr="00984DCC" w:rsidRDefault="007E2504" w:rsidP="008A3945">
            <w:pPr>
              <w:jc w:val="distribute"/>
              <w:rPr>
                <w:rFonts w:ascii="Arial" w:hAnsi="Arial" w:cs="Arial"/>
                <w:b/>
                <w:sz w:val="36"/>
                <w:szCs w:val="36"/>
              </w:rPr>
            </w:pPr>
            <w:r w:rsidRPr="00984DCC">
              <w:rPr>
                <w:rFonts w:ascii="Arial" w:hAnsi="Arial" w:cs="Arial"/>
                <w:sz w:val="40"/>
                <w:szCs w:val="40"/>
              </w:rPr>
              <w:t>博識</w:t>
            </w:r>
            <w:r>
              <w:rPr>
                <w:rFonts w:ascii="Arial" w:hAnsi="Arial" w:cs="Arial" w:hint="eastAsia"/>
                <w:sz w:val="40"/>
                <w:szCs w:val="40"/>
              </w:rPr>
              <w:t>綜合醫院</w:t>
            </w:r>
            <w:r>
              <w:rPr>
                <w:rFonts w:ascii="Arial" w:hAnsi="Arial" w:cs="Arial"/>
                <w:sz w:val="40"/>
                <w:szCs w:val="40"/>
              </w:rPr>
              <w:br/>
            </w:r>
            <w:r w:rsidRPr="00984DCC">
              <w:rPr>
                <w:rFonts w:ascii="Arial" w:hAnsi="Arial" w:cs="Arial"/>
                <w:b/>
                <w:szCs w:val="24"/>
              </w:rPr>
              <w:t xml:space="preserve">Boss </w:t>
            </w:r>
            <w:r>
              <w:rPr>
                <w:rFonts w:ascii="Arial" w:hAnsi="Arial" w:cs="Arial" w:hint="eastAsia"/>
                <w:b/>
                <w:szCs w:val="24"/>
              </w:rPr>
              <w:t>General Hospital</w:t>
            </w:r>
          </w:p>
        </w:tc>
        <w:tc>
          <w:tcPr>
            <w:tcW w:w="1772" w:type="dxa"/>
            <w:vAlign w:val="center"/>
          </w:tcPr>
          <w:p w:rsidR="007E2504" w:rsidRDefault="007E2504" w:rsidP="008A394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E2504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/>
          <w:tblHeader/>
          <w:jc w:val="center"/>
        </w:trPr>
        <w:tc>
          <w:tcPr>
            <w:tcW w:w="1693" w:type="dxa"/>
            <w:gridSpan w:val="2"/>
            <w:vAlign w:val="center"/>
          </w:tcPr>
          <w:p w:rsidR="007E2504" w:rsidRPr="00A75932" w:rsidRDefault="007E2504" w:rsidP="008A3945">
            <w:pPr>
              <w:adjustRightInd w:val="0"/>
              <w:snapToGrid w:val="0"/>
              <w:spacing w:before="100" w:beforeAutospacing="1" w:after="100" w:afterAutospacing="1"/>
              <w:ind w:rightChars="100" w:right="280"/>
              <w:jc w:val="right"/>
              <w:rPr>
                <w:rFonts w:ascii="Arial" w:hAnsi="Arial" w:cs="Arial" w:hint="eastAsia"/>
                <w:sz w:val="40"/>
                <w:lang w:val="de-DE"/>
              </w:rPr>
            </w:pPr>
          </w:p>
        </w:tc>
        <w:tc>
          <w:tcPr>
            <w:tcW w:w="6209" w:type="dxa"/>
            <w:gridSpan w:val="9"/>
            <w:vAlign w:val="center"/>
          </w:tcPr>
          <w:p w:rsidR="007E2504" w:rsidRPr="00CC4858" w:rsidRDefault="007E2504" w:rsidP="008A3945">
            <w:pPr>
              <w:adjustRightInd w:val="0"/>
              <w:snapToGrid w:val="0"/>
              <w:ind w:right="102"/>
              <w:jc w:val="distribute"/>
              <w:rPr>
                <w:rFonts w:ascii="Arial" w:hAnsi="Arial" w:cs="Arial" w:hint="eastAsia"/>
                <w:sz w:val="40"/>
              </w:rPr>
            </w:pPr>
            <w:r w:rsidRPr="00CC4858">
              <w:rPr>
                <w:rFonts w:ascii="Arial" w:hAnsi="Arial" w:cs="Arial" w:hint="eastAsia"/>
                <w:sz w:val="40"/>
              </w:rPr>
              <w:t>平衡計分卡行動方案</w:t>
            </w:r>
            <w:r>
              <w:rPr>
                <w:rFonts w:ascii="Arial" w:hAnsi="Arial" w:cs="Arial" w:hint="eastAsia"/>
                <w:sz w:val="40"/>
              </w:rPr>
              <w:t>檢討報告</w:t>
            </w:r>
          </w:p>
        </w:tc>
        <w:tc>
          <w:tcPr>
            <w:tcW w:w="1772" w:type="dxa"/>
            <w:vAlign w:val="center"/>
          </w:tcPr>
          <w:p w:rsidR="007E2504" w:rsidRDefault="007E2504" w:rsidP="008A3945">
            <w:pPr>
              <w:adjustRightInd w:val="0"/>
              <w:snapToGrid w:val="0"/>
              <w:jc w:val="distribute"/>
              <w:rPr>
                <w:rFonts w:ascii="Arial" w:hAnsi="Arial" w:cs="Arial" w:hint="eastAsia"/>
                <w:sz w:val="40"/>
              </w:rPr>
            </w:pPr>
          </w:p>
        </w:tc>
      </w:tr>
      <w:tr w:rsidR="007E2504" w:rsidRPr="00305E85" w:rsidTr="008A39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1693" w:type="dxa"/>
            <w:gridSpan w:val="2"/>
            <w:tcBorders>
              <w:bottom w:val="single" w:sz="4" w:space="0" w:color="auto"/>
            </w:tcBorders>
            <w:vAlign w:val="center"/>
          </w:tcPr>
          <w:p w:rsidR="007E2504" w:rsidRPr="00300338" w:rsidRDefault="007E2504" w:rsidP="008A3945">
            <w:pPr>
              <w:snapToGrid w:val="0"/>
              <w:jc w:val="right"/>
              <w:rPr>
                <w:rFonts w:ascii="Arial" w:hAnsi="Arial" w:cs="Arial"/>
                <w:szCs w:val="28"/>
              </w:rPr>
            </w:pPr>
            <w:r w:rsidRPr="00300338">
              <w:rPr>
                <w:rFonts w:ascii="Arial" w:hAnsi="Arial" w:cs="Arial" w:hint="eastAsia"/>
                <w:szCs w:val="28"/>
              </w:rPr>
              <w:t xml:space="preserve">  </w:t>
            </w:r>
            <w:r w:rsidRPr="00300338">
              <w:rPr>
                <w:rFonts w:ascii="Arial" w:hAnsi="Arial" w:cs="Arial" w:hint="eastAsia"/>
                <w:szCs w:val="28"/>
              </w:rPr>
              <w:t>年</w:t>
            </w:r>
            <w:r w:rsidRPr="00300338">
              <w:rPr>
                <w:rFonts w:ascii="Arial" w:hAnsi="Arial" w:cs="Arial" w:hint="eastAsia"/>
                <w:szCs w:val="28"/>
              </w:rPr>
              <w:t xml:space="preserve">  </w:t>
            </w:r>
            <w:r w:rsidRPr="00300338">
              <w:rPr>
                <w:rFonts w:ascii="Arial" w:hAnsi="Arial" w:cs="Arial" w:hint="eastAsia"/>
                <w:szCs w:val="28"/>
              </w:rPr>
              <w:t>月</w:t>
            </w:r>
          </w:p>
        </w:tc>
        <w:tc>
          <w:tcPr>
            <w:tcW w:w="2029" w:type="dxa"/>
            <w:gridSpan w:val="3"/>
            <w:tcBorders>
              <w:bottom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rPr>
                <w:rFonts w:ascii="Arial" w:hAnsi="Arial" w:cs="Arial"/>
                <w:szCs w:val="28"/>
              </w:rPr>
            </w:pPr>
            <w:r w:rsidRPr="00305E85">
              <w:rPr>
                <w:rFonts w:ascii="Arial" w:hAnsi="標楷體" w:cs="Arial"/>
                <w:szCs w:val="28"/>
              </w:rPr>
              <w:t>單位：</w:t>
            </w:r>
            <w:r w:rsidRPr="00305E85">
              <w:rPr>
                <w:rFonts w:ascii="Arial" w:hAnsi="Arial" w:cs="Arial"/>
                <w:szCs w:val="28"/>
              </w:rPr>
              <w:t xml:space="preserve"> </w:t>
            </w:r>
          </w:p>
        </w:tc>
        <w:tc>
          <w:tcPr>
            <w:tcW w:w="5952" w:type="dxa"/>
            <w:gridSpan w:val="7"/>
            <w:tcBorders>
              <w:bottom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rPr>
                <w:rFonts w:ascii="Arial" w:hAnsi="Arial" w:cs="Arial"/>
                <w:szCs w:val="28"/>
              </w:rPr>
            </w:pPr>
            <w:r w:rsidRPr="00305E85">
              <w:rPr>
                <w:rFonts w:ascii="Arial" w:hAnsi="標楷體" w:cs="Arial"/>
                <w:szCs w:val="28"/>
              </w:rPr>
              <w:t>方案名稱：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11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策略主題</w:t>
            </w:r>
          </w:p>
        </w:tc>
        <w:tc>
          <w:tcPr>
            <w:tcW w:w="3628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標楷體" w:hAnsi="標楷體" w:hint="eastAsia"/>
                <w:color w:val="0000FF"/>
                <w:szCs w:val="28"/>
              </w:rPr>
            </w:pPr>
          </w:p>
        </w:tc>
        <w:tc>
          <w:tcPr>
            <w:tcW w:w="1225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策略目標</w:t>
            </w:r>
          </w:p>
        </w:tc>
        <w:tc>
          <w:tcPr>
            <w:tcW w:w="362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305E85" w:rsidRDefault="007E2504" w:rsidP="008A3945">
            <w:pPr>
              <w:snapToGrid w:val="0"/>
              <w:jc w:val="center"/>
              <w:rPr>
                <w:rFonts w:ascii="標楷體" w:hAnsi="標楷體" w:hint="eastAsia"/>
                <w:color w:val="0000FF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9674" w:type="dxa"/>
            <w:gridSpan w:val="1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目標檢討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3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 w:rsidRPr="00CC4858">
              <w:rPr>
                <w:rFonts w:ascii="標楷體" w:hAnsi="標楷體"/>
                <w:szCs w:val="28"/>
              </w:rPr>
              <w:t>衡量指標</w:t>
            </w:r>
          </w:p>
        </w:tc>
        <w:tc>
          <w:tcPr>
            <w:tcW w:w="119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目標值</w:t>
            </w:r>
          </w:p>
        </w:tc>
        <w:tc>
          <w:tcPr>
            <w:tcW w:w="12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實績值</w:t>
            </w:r>
          </w:p>
        </w:tc>
        <w:tc>
          <w:tcPr>
            <w:tcW w:w="12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差異值</w:t>
            </w:r>
          </w:p>
        </w:tc>
        <w:tc>
          <w:tcPr>
            <w:tcW w:w="2425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差異說明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251"/>
          <w:tblHeader/>
          <w:jc w:val="center"/>
        </w:trPr>
        <w:tc>
          <w:tcPr>
            <w:tcW w:w="3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CC4858" w:rsidRDefault="007E2504" w:rsidP="008A3945">
            <w:pPr>
              <w:snapToGrid w:val="0"/>
              <w:jc w:val="center"/>
              <w:rPr>
                <w:rFonts w:ascii="標楷體" w:hAnsi="標楷體"/>
                <w:szCs w:val="28"/>
              </w:rPr>
            </w:pPr>
          </w:p>
        </w:tc>
        <w:tc>
          <w:tcPr>
            <w:tcW w:w="119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973408" w:rsidRDefault="007E2504" w:rsidP="008A3945">
            <w:pPr>
              <w:snapToGrid w:val="0"/>
              <w:jc w:val="right"/>
              <w:rPr>
                <w:rFonts w:ascii="Arial" w:hAnsi="Arial" w:cs="Arial"/>
                <w:color w:val="0000FF"/>
                <w:szCs w:val="28"/>
              </w:rPr>
            </w:pPr>
          </w:p>
        </w:tc>
        <w:tc>
          <w:tcPr>
            <w:tcW w:w="12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973408" w:rsidRDefault="007E2504" w:rsidP="008A3945">
            <w:pPr>
              <w:snapToGrid w:val="0"/>
              <w:jc w:val="right"/>
              <w:rPr>
                <w:rFonts w:ascii="Arial" w:hAnsi="Arial" w:cs="Arial"/>
                <w:color w:val="0000FF"/>
                <w:szCs w:val="28"/>
              </w:rPr>
            </w:pPr>
          </w:p>
        </w:tc>
        <w:tc>
          <w:tcPr>
            <w:tcW w:w="12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right"/>
              <w:rPr>
                <w:rFonts w:ascii="標楷體" w:hAnsi="標楷體" w:hint="eastAsia"/>
                <w:szCs w:val="28"/>
              </w:rPr>
            </w:pPr>
          </w:p>
        </w:tc>
        <w:tc>
          <w:tcPr>
            <w:tcW w:w="242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7E2504" w:rsidRPr="00973408" w:rsidRDefault="007E2504" w:rsidP="008A3945">
            <w:pPr>
              <w:snapToGrid w:val="0"/>
              <w:jc w:val="both"/>
              <w:rPr>
                <w:rFonts w:ascii="Arial" w:hAnsi="Arial" w:cs="Arial" w:hint="eastAsia"/>
                <w:color w:val="0000FF"/>
                <w:szCs w:val="28"/>
              </w:rPr>
            </w:pP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53"/>
          <w:tblHeader/>
          <w:jc w:val="center"/>
        </w:trPr>
        <w:tc>
          <w:tcPr>
            <w:tcW w:w="9674" w:type="dxa"/>
            <w:gridSpan w:val="1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進度檢討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blHeader/>
          <w:jc w:val="center"/>
        </w:trPr>
        <w:tc>
          <w:tcPr>
            <w:tcW w:w="3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 w:rsidRPr="008D7158">
              <w:rPr>
                <w:rFonts w:ascii="標楷體" w:hAnsi="標楷體"/>
                <w:szCs w:val="28"/>
              </w:rPr>
              <w:t>工作要項</w:t>
            </w:r>
          </w:p>
        </w:tc>
        <w:tc>
          <w:tcPr>
            <w:tcW w:w="1183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8D7158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  <w:r w:rsidRPr="008D7158">
              <w:rPr>
                <w:rFonts w:ascii="Arial" w:hAnsi="標楷體" w:cs="Arial"/>
                <w:szCs w:val="28"/>
              </w:rPr>
              <w:t>預計</w:t>
            </w:r>
            <w:r w:rsidRPr="008D7158">
              <w:rPr>
                <w:rFonts w:ascii="Arial" w:hAnsi="Arial" w:cs="Arial"/>
                <w:szCs w:val="28"/>
              </w:rPr>
              <w:t>%</w:t>
            </w:r>
          </w:p>
        </w:tc>
        <w:tc>
          <w:tcPr>
            <w:tcW w:w="1225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Pr="008D7158" w:rsidRDefault="007E2504" w:rsidP="008A3945">
            <w:pPr>
              <w:snapToGrid w:val="0"/>
              <w:jc w:val="center"/>
              <w:rPr>
                <w:rFonts w:ascii="Arial" w:hAnsi="Arial" w:cs="Arial"/>
                <w:szCs w:val="28"/>
              </w:rPr>
            </w:pPr>
            <w:r w:rsidRPr="008D7158">
              <w:rPr>
                <w:rFonts w:ascii="Arial" w:hAnsi="標楷體" w:cs="Arial"/>
                <w:szCs w:val="28"/>
              </w:rPr>
              <w:t>實際</w:t>
            </w:r>
            <w:r w:rsidRPr="008D7158">
              <w:rPr>
                <w:rFonts w:ascii="Arial" w:hAnsi="Arial" w:cs="Arial"/>
                <w:szCs w:val="28"/>
              </w:rPr>
              <w:t>%</w:t>
            </w:r>
          </w:p>
        </w:tc>
        <w:tc>
          <w:tcPr>
            <w:tcW w:w="181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執行結果</w:t>
            </w:r>
          </w:p>
        </w:tc>
        <w:tc>
          <w:tcPr>
            <w:tcW w:w="181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E2504" w:rsidRDefault="007E2504" w:rsidP="008A3945">
            <w:pPr>
              <w:snapToGrid w:val="0"/>
              <w:jc w:val="center"/>
              <w:rPr>
                <w:rFonts w:ascii="標楷體" w:hAnsi="標楷體" w:hint="eastAsia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問題檢討</w:t>
            </w:r>
          </w:p>
        </w:tc>
      </w:tr>
      <w:tr w:rsidR="007E2504" w:rsidRPr="00CC4858" w:rsidTr="008A3945">
        <w:tblPrEx>
          <w:tblBorders>
            <w:insideH w:val="none" w:sz="0" w:space="0" w:color="auto"/>
            <w:insideV w:val="single" w:sz="4" w:space="0" w:color="auto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8930"/>
          <w:tblHeader/>
          <w:jc w:val="center"/>
        </w:trPr>
        <w:tc>
          <w:tcPr>
            <w:tcW w:w="363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7E2504" w:rsidRPr="008D7158" w:rsidRDefault="007E2504" w:rsidP="008A3945">
            <w:pPr>
              <w:snapToGrid w:val="0"/>
              <w:jc w:val="both"/>
              <w:rPr>
                <w:rFonts w:ascii="標楷體" w:hAnsi="標楷體"/>
                <w:szCs w:val="28"/>
              </w:rPr>
            </w:pPr>
          </w:p>
        </w:tc>
        <w:tc>
          <w:tcPr>
            <w:tcW w:w="118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E2504" w:rsidRDefault="007E2504" w:rsidP="008A3945">
            <w:pPr>
              <w:snapToGrid w:val="0"/>
              <w:jc w:val="both"/>
              <w:rPr>
                <w:rFonts w:ascii="標楷體" w:hAnsi="標楷體" w:hint="eastAsia"/>
                <w:szCs w:val="28"/>
              </w:rPr>
            </w:pPr>
          </w:p>
        </w:tc>
        <w:tc>
          <w:tcPr>
            <w:tcW w:w="12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E2504" w:rsidRDefault="007E2504" w:rsidP="008A3945">
            <w:pPr>
              <w:snapToGrid w:val="0"/>
              <w:jc w:val="both"/>
              <w:rPr>
                <w:rFonts w:ascii="標楷體" w:hAnsi="標楷體" w:hint="eastAsia"/>
                <w:szCs w:val="28"/>
              </w:rPr>
            </w:pPr>
          </w:p>
        </w:tc>
        <w:tc>
          <w:tcPr>
            <w:tcW w:w="181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E2504" w:rsidRDefault="007E2504" w:rsidP="008A3945">
            <w:pPr>
              <w:snapToGrid w:val="0"/>
              <w:jc w:val="both"/>
              <w:rPr>
                <w:rFonts w:ascii="標楷體" w:hAnsi="標楷體" w:hint="eastAsia"/>
                <w:szCs w:val="28"/>
              </w:rPr>
            </w:pPr>
          </w:p>
        </w:tc>
        <w:tc>
          <w:tcPr>
            <w:tcW w:w="181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E2504" w:rsidRDefault="007E2504" w:rsidP="008A3945">
            <w:pPr>
              <w:snapToGrid w:val="0"/>
              <w:jc w:val="both"/>
              <w:rPr>
                <w:rFonts w:ascii="標楷體" w:hAnsi="標楷體" w:hint="eastAsia"/>
                <w:szCs w:val="28"/>
              </w:rPr>
            </w:pPr>
          </w:p>
        </w:tc>
      </w:tr>
    </w:tbl>
    <w:p w:rsidR="007E2504" w:rsidRPr="007E2504" w:rsidRDefault="007E2504" w:rsidP="007E2504">
      <w:pPr>
        <w:rPr>
          <w:sz w:val="2"/>
          <w:szCs w:val="2"/>
        </w:rPr>
      </w:pPr>
    </w:p>
    <w:sectPr w:rsidR="007E2504" w:rsidRPr="007E2504" w:rsidSect="008A3945">
      <w:pgSz w:w="11906" w:h="16838" w:code="9"/>
      <w:pgMar w:top="1134" w:right="1134" w:bottom="1134" w:left="1134" w:header="1134" w:footer="851" w:gutter="0"/>
      <w:pgNumType w:start="1"/>
      <w:cols w:space="425"/>
      <w:docGrid w:linePitch="380" w:charSpace="-57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480A" w:rsidRDefault="00FA480A">
      <w:r>
        <w:separator/>
      </w:r>
    </w:p>
    <w:p w:rsidR="00FA480A" w:rsidRDefault="00FA480A"/>
  </w:endnote>
  <w:endnote w:type="continuationSeparator" w:id="0">
    <w:p w:rsidR="00FA480A" w:rsidRDefault="00FA480A">
      <w:r>
        <w:continuationSeparator/>
      </w:r>
    </w:p>
    <w:p w:rsidR="00FA480A" w:rsidRDefault="00FA480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華康粗黑體">
    <w:altName w:val="Arial Unicode MS"/>
    <w:charset w:val="88"/>
    <w:family w:val="modern"/>
    <w:pitch w:val="fixed"/>
    <w:sig w:usb0="80000001" w:usb1="28091800" w:usb2="00000016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480A" w:rsidRDefault="00FA480A">
      <w:r>
        <w:separator/>
      </w:r>
    </w:p>
    <w:p w:rsidR="00FA480A" w:rsidRDefault="00FA480A"/>
  </w:footnote>
  <w:footnote w:type="continuationSeparator" w:id="0">
    <w:p w:rsidR="00FA480A" w:rsidRDefault="00FA480A">
      <w:r>
        <w:continuationSeparator/>
      </w:r>
    </w:p>
    <w:p w:rsidR="00FA480A" w:rsidRDefault="00FA480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41" w:type="dxa"/>
      <w:jc w:val="center"/>
      <w:tblInd w:w="-1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4" w:space="0" w:color="auto"/>
        <w:insideH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849"/>
      <w:gridCol w:w="851"/>
      <w:gridCol w:w="1134"/>
      <w:gridCol w:w="851"/>
      <w:gridCol w:w="4254"/>
      <w:gridCol w:w="851"/>
      <w:gridCol w:w="851"/>
    </w:tblGrid>
    <w:tr w:rsidR="00457F5C" w:rsidRPr="00E74227" w:rsidTr="00EF016B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4"/>
        <w:tblHeader/>
        <w:jc w:val="center"/>
      </w:trPr>
      <w:tc>
        <w:tcPr>
          <w:tcW w:w="1700" w:type="dxa"/>
          <w:gridSpan w:val="2"/>
          <w:vAlign w:val="center"/>
        </w:tcPr>
        <w:p w:rsidR="00457F5C" w:rsidRPr="00E74227" w:rsidRDefault="00457F5C" w:rsidP="00EF016B">
          <w:pPr>
            <w:jc w:val="center"/>
            <w:rPr>
              <w:rFonts w:ascii="Arial" w:hAnsi="Arial" w:cs="Arial"/>
            </w:rPr>
          </w:pPr>
        </w:p>
      </w:tc>
      <w:tc>
        <w:tcPr>
          <w:tcW w:w="1134" w:type="dxa"/>
          <w:vAlign w:val="center"/>
        </w:tcPr>
        <w:p w:rsidR="00457F5C" w:rsidRPr="00443A20" w:rsidRDefault="00337851" w:rsidP="00EF016B">
          <w:pPr>
            <w:snapToGrid w:val="0"/>
            <w:jc w:val="center"/>
            <w:rPr>
              <w:rFonts w:ascii="Arial" w:hAnsi="Arial" w:cs="Arial"/>
            </w:rPr>
          </w:pPr>
          <w:r>
            <w:rPr>
              <w:noProof/>
            </w:rPr>
            <w:drawing>
              <wp:inline distT="0" distB="0" distL="0" distR="0">
                <wp:extent cx="581025" cy="571500"/>
                <wp:effectExtent l="0" t="0" r="9525" b="0"/>
                <wp:docPr id="10" name="圖片 10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102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05" w:type="dxa"/>
          <w:gridSpan w:val="2"/>
          <w:vAlign w:val="center"/>
        </w:tcPr>
        <w:p w:rsidR="00457F5C" w:rsidRPr="000010DA" w:rsidRDefault="00457F5C" w:rsidP="00EF016B">
          <w:pPr>
            <w:snapToGrid w:val="0"/>
            <w:jc w:val="distribute"/>
            <w:rPr>
              <w:rFonts w:ascii="標楷體" w:hAnsi="標楷體" w:cs="Arial" w:hint="eastAsia"/>
              <w:sz w:val="40"/>
              <w:szCs w:val="40"/>
            </w:rPr>
          </w:pPr>
          <w:r>
            <w:rPr>
              <w:rFonts w:ascii="標楷體" w:hAnsi="標楷體" w:cs="Arial" w:hint="eastAsia"/>
              <w:sz w:val="40"/>
              <w:szCs w:val="40"/>
            </w:rPr>
            <w:t>博識</w:t>
          </w:r>
          <w:r w:rsidRPr="000010DA">
            <w:rPr>
              <w:rFonts w:ascii="標楷體" w:hAnsi="標楷體" w:cs="Arial"/>
              <w:sz w:val="40"/>
              <w:szCs w:val="40"/>
            </w:rPr>
            <w:t>醫院</w:t>
          </w:r>
        </w:p>
        <w:p w:rsidR="00457F5C" w:rsidRPr="00D6286D" w:rsidRDefault="00457F5C" w:rsidP="00EF016B">
          <w:pPr>
            <w:snapToGrid w:val="0"/>
            <w:jc w:val="distribute"/>
            <w:rPr>
              <w:rFonts w:ascii="Arial" w:hAnsi="Arial" w:cs="Arial" w:hint="eastAsia"/>
              <w:b/>
              <w:sz w:val="36"/>
              <w:szCs w:val="36"/>
            </w:rPr>
          </w:pPr>
          <w:smartTag w:uri="urn:schemas-microsoft-com:office:smarttags" w:element="place">
            <w:smartTag w:uri="urn:schemas-microsoft-com:office:smarttags" w:element="PlaceName">
              <w:r>
                <w:rPr>
                  <w:rFonts w:ascii="Arial" w:hAnsi="Arial" w:cs="Arial" w:hint="eastAsia"/>
                  <w:b/>
                  <w:sz w:val="36"/>
                  <w:szCs w:val="36"/>
                </w:rPr>
                <w:t>Boss</w:t>
              </w:r>
            </w:smartTag>
            <w:r w:rsidRPr="00D6286D">
              <w:rPr>
                <w:rFonts w:ascii="Arial" w:hAnsi="Arial" w:cs="Arial" w:hint="eastAsia"/>
                <w:b/>
                <w:sz w:val="36"/>
                <w:szCs w:val="36"/>
              </w:rPr>
              <w:t xml:space="preserve"> </w:t>
            </w:r>
            <w:smartTag w:uri="urn:schemas-microsoft-com:office:smarttags" w:element="PlaceType">
              <w:r w:rsidRPr="00D6286D">
                <w:rPr>
                  <w:rFonts w:ascii="Arial" w:hAnsi="Arial" w:cs="Arial" w:hint="eastAsia"/>
                  <w:b/>
                  <w:sz w:val="36"/>
                  <w:szCs w:val="36"/>
                </w:rPr>
                <w:t>Hospital</w:t>
              </w:r>
            </w:smartTag>
          </w:smartTag>
        </w:p>
      </w:tc>
      <w:tc>
        <w:tcPr>
          <w:tcW w:w="1702" w:type="dxa"/>
          <w:gridSpan w:val="2"/>
          <w:vAlign w:val="center"/>
        </w:tcPr>
        <w:p w:rsidR="00457F5C" w:rsidRPr="00E74227" w:rsidRDefault="00457F5C" w:rsidP="00EF016B">
          <w:pPr>
            <w:jc w:val="center"/>
            <w:rPr>
              <w:rFonts w:ascii="Arial" w:hAnsi="Arial" w:cs="Arial"/>
            </w:rPr>
          </w:pPr>
        </w:p>
      </w:tc>
    </w:tr>
    <w:tr w:rsidR="00457F5C" w:rsidRPr="00E74227" w:rsidTr="00EF016B">
      <w:tblPrEx>
        <w:tblBorders>
          <w:top w:val="single" w:sz="4" w:space="0" w:color="auto"/>
          <w:left w:val="single" w:sz="4" w:space="0" w:color="auto"/>
          <w:bottom w:val="single" w:sz="4" w:space="0" w:color="auto"/>
          <w:insideV w:val="single" w:sz="4" w:space="0" w:color="auto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425"/>
        <w:jc w:val="center"/>
      </w:trPr>
      <w:tc>
        <w:tcPr>
          <w:tcW w:w="849" w:type="dxa"/>
          <w:vMerge w:val="restart"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文件</w:t>
          </w:r>
        </w:p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編號</w:t>
          </w:r>
        </w:p>
      </w:tc>
      <w:tc>
        <w:tcPr>
          <w:tcW w:w="1985" w:type="dxa"/>
          <w:gridSpan w:val="2"/>
          <w:vMerge w:val="restart"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8173E" w:rsidRDefault="00457F5C" w:rsidP="00EF016B">
          <w:pPr>
            <w:jc w:val="center"/>
            <w:rPr>
              <w:rFonts w:ascii="Arial" w:hAnsi="Arial" w:cs="Arial"/>
              <w:color w:val="0000FF"/>
            </w:rPr>
          </w:pPr>
          <w:r w:rsidRPr="00E8173E">
            <w:rPr>
              <w:rFonts w:ascii="標楷體" w:hAnsi="標楷體" w:cs="Arial"/>
              <w:color w:val="0000FF"/>
            </w:rPr>
            <w:t>□□-</w:t>
          </w:r>
          <w:r w:rsidRPr="00E8173E">
            <w:rPr>
              <w:rFonts w:ascii="Arial" w:hAnsi="標楷體" w:cs="Arial"/>
              <w:color w:val="0000FF"/>
            </w:rPr>
            <w:t>共用</w:t>
          </w:r>
          <w:r w:rsidRPr="00E8173E">
            <w:rPr>
              <w:rFonts w:ascii="Arial" w:hAnsi="Arial" w:cs="Arial"/>
              <w:color w:val="0000FF"/>
            </w:rPr>
            <w:t>-2-0001</w:t>
          </w:r>
        </w:p>
      </w:tc>
      <w:tc>
        <w:tcPr>
          <w:tcW w:w="851" w:type="dxa"/>
          <w:vMerge w:val="restart"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文件</w:t>
          </w:r>
        </w:p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名稱</w:t>
          </w:r>
        </w:p>
      </w:tc>
      <w:tc>
        <w:tcPr>
          <w:tcW w:w="4254" w:type="dxa"/>
          <w:vMerge w:val="restart"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8173E" w:rsidRDefault="00457F5C" w:rsidP="00EF016B">
          <w:pPr>
            <w:jc w:val="center"/>
            <w:rPr>
              <w:rFonts w:hint="eastAsia"/>
              <w:color w:val="0000FF"/>
              <w:sz w:val="40"/>
              <w:szCs w:val="40"/>
            </w:rPr>
          </w:pPr>
          <w:r w:rsidRPr="00E8173E">
            <w:rPr>
              <w:rFonts w:hint="eastAsia"/>
              <w:color w:val="0000FF"/>
              <w:sz w:val="40"/>
              <w:szCs w:val="40"/>
            </w:rPr>
            <w:t>○○管理程序書</w:t>
          </w:r>
        </w:p>
      </w:tc>
      <w:tc>
        <w:tcPr>
          <w:tcW w:w="85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頁次</w:t>
          </w:r>
        </w:p>
      </w:tc>
      <w:tc>
        <w:tcPr>
          <w:tcW w:w="85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457F5C" w:rsidRPr="00E8173E" w:rsidRDefault="00457F5C" w:rsidP="00EF016B">
          <w:pPr>
            <w:jc w:val="center"/>
            <w:rPr>
              <w:color w:val="0000FF"/>
            </w:rPr>
          </w:pPr>
          <w:r w:rsidRPr="00E8173E">
            <w:rPr>
              <w:rFonts w:ascii="Arial" w:hAnsi="Arial" w:cs="Arial"/>
              <w:color w:val="0000FF"/>
            </w:rPr>
            <w:fldChar w:fldCharType="begin"/>
          </w:r>
          <w:r w:rsidRPr="00E8173E">
            <w:rPr>
              <w:rFonts w:ascii="Arial" w:hAnsi="Arial" w:cs="Arial"/>
              <w:color w:val="0000FF"/>
            </w:rPr>
            <w:instrText xml:space="preserve"> PAGE </w:instrText>
          </w:r>
          <w:r w:rsidRPr="00E8173E">
            <w:rPr>
              <w:rFonts w:ascii="Arial" w:hAnsi="Arial" w:cs="Arial"/>
              <w:color w:val="0000FF"/>
            </w:rPr>
            <w:fldChar w:fldCharType="separate"/>
          </w:r>
          <w:r w:rsidR="00337851">
            <w:rPr>
              <w:rFonts w:ascii="Arial" w:hAnsi="Arial" w:cs="Arial"/>
              <w:noProof/>
              <w:color w:val="0000FF"/>
            </w:rPr>
            <w:t>1</w:t>
          </w:r>
          <w:r w:rsidRPr="00E8173E">
            <w:rPr>
              <w:rFonts w:ascii="Arial" w:hAnsi="Arial" w:cs="Arial"/>
              <w:color w:val="0000FF"/>
            </w:rPr>
            <w:fldChar w:fldCharType="end"/>
          </w:r>
          <w:r w:rsidRPr="00E8173E">
            <w:rPr>
              <w:rFonts w:ascii="Arial" w:hAnsi="Arial" w:cs="Arial"/>
              <w:color w:val="0000FF"/>
            </w:rPr>
            <w:t>/</w:t>
          </w:r>
          <w:r w:rsidRPr="00E8173E">
            <w:rPr>
              <w:rFonts w:ascii="Arial" w:hAnsi="Arial" w:cs="Arial"/>
              <w:color w:val="0000FF"/>
            </w:rPr>
            <w:fldChar w:fldCharType="begin"/>
          </w:r>
          <w:r w:rsidRPr="00E8173E">
            <w:rPr>
              <w:rFonts w:ascii="Arial" w:hAnsi="Arial" w:cs="Arial"/>
              <w:color w:val="0000FF"/>
            </w:rPr>
            <w:instrText xml:space="preserve"> SECTIONPAGES   \* MERGEFORMAT </w:instrText>
          </w:r>
          <w:r w:rsidRPr="00E8173E">
            <w:rPr>
              <w:rFonts w:ascii="Arial" w:hAnsi="Arial" w:cs="Arial"/>
              <w:color w:val="0000FF"/>
            </w:rPr>
            <w:fldChar w:fldCharType="separate"/>
          </w:r>
          <w:r w:rsidR="00337851">
            <w:rPr>
              <w:rFonts w:ascii="Arial" w:hAnsi="Arial" w:cs="Arial"/>
              <w:noProof/>
              <w:color w:val="0000FF"/>
            </w:rPr>
            <w:t>6</w:t>
          </w:r>
          <w:r w:rsidRPr="00E8173E">
            <w:rPr>
              <w:rFonts w:ascii="Arial" w:hAnsi="Arial" w:cs="Arial"/>
              <w:color w:val="0000FF"/>
            </w:rPr>
            <w:fldChar w:fldCharType="end"/>
          </w:r>
        </w:p>
      </w:tc>
    </w:tr>
    <w:tr w:rsidR="00457F5C" w:rsidRPr="00E74227" w:rsidTr="00EF016B">
      <w:tblPrEx>
        <w:tblBorders>
          <w:top w:val="single" w:sz="4" w:space="0" w:color="auto"/>
          <w:left w:val="single" w:sz="4" w:space="0" w:color="auto"/>
          <w:bottom w:val="single" w:sz="4" w:space="0" w:color="auto"/>
          <w:insideV w:val="single" w:sz="4" w:space="0" w:color="auto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425"/>
        <w:jc w:val="center"/>
      </w:trPr>
      <w:tc>
        <w:tcPr>
          <w:tcW w:w="849" w:type="dxa"/>
          <w:vMerge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adjustRightInd w:val="0"/>
            <w:jc w:val="center"/>
            <w:rPr>
              <w:rFonts w:ascii="Arial" w:hAnsi="Arial" w:hint="eastAsia"/>
            </w:rPr>
          </w:pPr>
        </w:p>
      </w:tc>
      <w:tc>
        <w:tcPr>
          <w:tcW w:w="1985" w:type="dxa"/>
          <w:gridSpan w:val="2"/>
          <w:vMerge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rPr>
              <w:rFonts w:hint="eastAsia"/>
            </w:rPr>
          </w:pPr>
        </w:p>
      </w:tc>
      <w:tc>
        <w:tcPr>
          <w:tcW w:w="851" w:type="dxa"/>
          <w:vMerge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adjustRightInd w:val="0"/>
            <w:jc w:val="center"/>
            <w:rPr>
              <w:rFonts w:ascii="Arial" w:hAnsi="Arial" w:hint="eastAsia"/>
            </w:rPr>
          </w:pPr>
        </w:p>
      </w:tc>
      <w:tc>
        <w:tcPr>
          <w:tcW w:w="4254" w:type="dxa"/>
          <w:vMerge/>
          <w:tcBorders>
            <w:left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rPr>
              <w:rFonts w:hint="eastAsia"/>
            </w:rPr>
          </w:pPr>
        </w:p>
      </w:tc>
      <w:tc>
        <w:tcPr>
          <w:tcW w:w="85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74227">
            <w:rPr>
              <w:rFonts w:hint="eastAsia"/>
            </w:rPr>
            <w:t>版次</w:t>
          </w:r>
        </w:p>
      </w:tc>
      <w:tc>
        <w:tcPr>
          <w:tcW w:w="85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457F5C" w:rsidRPr="00E74227" w:rsidRDefault="00457F5C" w:rsidP="00EF016B">
          <w:pPr>
            <w:pStyle w:val="af1"/>
            <w:rPr>
              <w:rFonts w:hint="eastAsia"/>
            </w:rPr>
          </w:pPr>
          <w:r w:rsidRPr="00E8173E">
            <w:rPr>
              <w:rFonts w:hint="eastAsia"/>
              <w:color w:val="0000FF"/>
            </w:rPr>
            <w:t>01</w:t>
          </w:r>
          <w:r w:rsidRPr="00E74227">
            <w:rPr>
              <w:rFonts w:hint="eastAsia"/>
            </w:rPr>
            <w:t>版</w:t>
          </w:r>
        </w:p>
      </w:tc>
    </w:tr>
  </w:tbl>
  <w:p w:rsidR="00457F5C" w:rsidRPr="00E74227" w:rsidRDefault="00337851" w:rsidP="00BA056F">
    <w:pPr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-1270</wp:posOffset>
              </wp:positionH>
              <wp:positionV relativeFrom="paragraph">
                <wp:posOffset>27305</wp:posOffset>
              </wp:positionV>
              <wp:extent cx="6120130" cy="7919720"/>
              <wp:effectExtent l="8255" t="8255" r="5715" b="6350"/>
              <wp:wrapNone/>
              <wp:docPr id="1" name="Rectangl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120130" cy="791972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5" o:spid="_x0000_s1026" style="position:absolute;margin-left:-.1pt;margin-top:2.15pt;width:481.9pt;height:623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" filled="f">
              <o:lock v:ext="edit" aspectratio="t"/>
            </v:rect>
          </w:pict>
        </mc:Fallback>
      </mc:AlternateContent>
    </w:r>
  </w:p>
  <w:p w:rsidR="00457F5C" w:rsidRPr="00C56FB5" w:rsidRDefault="00457F5C" w:rsidP="00C56FB5">
    <w:pPr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7F5C" w:rsidRPr="007E2504" w:rsidRDefault="00457F5C" w:rsidP="007E2504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24031D"/>
    <w:multiLevelType w:val="hybridMultilevel"/>
    <w:tmpl w:val="BB9E32F8"/>
    <w:lvl w:ilvl="0" w:tplc="493A876E">
      <w:start w:val="1"/>
      <w:numFmt w:val="decimal"/>
      <w:lvlText w:val="L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554B7661"/>
    <w:multiLevelType w:val="hybridMultilevel"/>
    <w:tmpl w:val="84C4EA10"/>
    <w:lvl w:ilvl="0" w:tplc="FF7C014E">
      <w:start w:val="1"/>
      <w:numFmt w:val="decimal"/>
      <w:lvlText w:val="P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57372976"/>
    <w:multiLevelType w:val="hybridMultilevel"/>
    <w:tmpl w:val="076872D6"/>
    <w:lvl w:ilvl="0" w:tplc="5A3062B8">
      <w:start w:val="1"/>
      <w:numFmt w:val="decimal"/>
      <w:lvlText w:val="F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775832EE"/>
    <w:multiLevelType w:val="hybridMultilevel"/>
    <w:tmpl w:val="C5200BF8"/>
    <w:lvl w:ilvl="0" w:tplc="130AE6FE">
      <w:start w:val="1"/>
      <w:numFmt w:val="decimal"/>
      <w:lvlText w:val="C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0"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1928"/>
    <w:rsid w:val="0000057F"/>
    <w:rsid w:val="000005D5"/>
    <w:rsid w:val="00000A6D"/>
    <w:rsid w:val="00002C48"/>
    <w:rsid w:val="00005E0C"/>
    <w:rsid w:val="00006536"/>
    <w:rsid w:val="00006652"/>
    <w:rsid w:val="00006DA3"/>
    <w:rsid w:val="00007632"/>
    <w:rsid w:val="00007957"/>
    <w:rsid w:val="000117C3"/>
    <w:rsid w:val="00011AE9"/>
    <w:rsid w:val="000137AA"/>
    <w:rsid w:val="00013C76"/>
    <w:rsid w:val="000148E4"/>
    <w:rsid w:val="00014EC3"/>
    <w:rsid w:val="00017A11"/>
    <w:rsid w:val="00020331"/>
    <w:rsid w:val="00020E43"/>
    <w:rsid w:val="00022CDC"/>
    <w:rsid w:val="0002303F"/>
    <w:rsid w:val="0002317D"/>
    <w:rsid w:val="00024461"/>
    <w:rsid w:val="00026A90"/>
    <w:rsid w:val="000271D8"/>
    <w:rsid w:val="0002770C"/>
    <w:rsid w:val="00030781"/>
    <w:rsid w:val="00030814"/>
    <w:rsid w:val="00030EB3"/>
    <w:rsid w:val="00030FEE"/>
    <w:rsid w:val="00033467"/>
    <w:rsid w:val="0003373B"/>
    <w:rsid w:val="00033740"/>
    <w:rsid w:val="000350C8"/>
    <w:rsid w:val="00036101"/>
    <w:rsid w:val="00036C42"/>
    <w:rsid w:val="00036D6B"/>
    <w:rsid w:val="00036E9C"/>
    <w:rsid w:val="0003752F"/>
    <w:rsid w:val="00037E5E"/>
    <w:rsid w:val="00037EB2"/>
    <w:rsid w:val="00041109"/>
    <w:rsid w:val="000412D3"/>
    <w:rsid w:val="0004176A"/>
    <w:rsid w:val="000425A5"/>
    <w:rsid w:val="00043A03"/>
    <w:rsid w:val="00044264"/>
    <w:rsid w:val="000442C7"/>
    <w:rsid w:val="00044F91"/>
    <w:rsid w:val="0004503C"/>
    <w:rsid w:val="00045ACC"/>
    <w:rsid w:val="000463F9"/>
    <w:rsid w:val="00046F53"/>
    <w:rsid w:val="00046FBE"/>
    <w:rsid w:val="00047B23"/>
    <w:rsid w:val="00047CA4"/>
    <w:rsid w:val="00050B0D"/>
    <w:rsid w:val="00053776"/>
    <w:rsid w:val="000538E2"/>
    <w:rsid w:val="00054572"/>
    <w:rsid w:val="000553AA"/>
    <w:rsid w:val="00055C89"/>
    <w:rsid w:val="00056324"/>
    <w:rsid w:val="00056A4D"/>
    <w:rsid w:val="00056B4A"/>
    <w:rsid w:val="00060402"/>
    <w:rsid w:val="000609FE"/>
    <w:rsid w:val="00060E40"/>
    <w:rsid w:val="000622A9"/>
    <w:rsid w:val="000629DE"/>
    <w:rsid w:val="00063273"/>
    <w:rsid w:val="000635B5"/>
    <w:rsid w:val="00063647"/>
    <w:rsid w:val="00065BB7"/>
    <w:rsid w:val="000663F6"/>
    <w:rsid w:val="00066BC0"/>
    <w:rsid w:val="0006712E"/>
    <w:rsid w:val="00070B27"/>
    <w:rsid w:val="00072014"/>
    <w:rsid w:val="000720D6"/>
    <w:rsid w:val="00072220"/>
    <w:rsid w:val="00072625"/>
    <w:rsid w:val="00072ACE"/>
    <w:rsid w:val="00072CF6"/>
    <w:rsid w:val="00073554"/>
    <w:rsid w:val="00073DBC"/>
    <w:rsid w:val="00073E87"/>
    <w:rsid w:val="000750DA"/>
    <w:rsid w:val="000755DB"/>
    <w:rsid w:val="00076D60"/>
    <w:rsid w:val="00076F6C"/>
    <w:rsid w:val="00077619"/>
    <w:rsid w:val="00077A87"/>
    <w:rsid w:val="00077CBC"/>
    <w:rsid w:val="0008030E"/>
    <w:rsid w:val="000803B6"/>
    <w:rsid w:val="00080B6F"/>
    <w:rsid w:val="0008135D"/>
    <w:rsid w:val="0008196B"/>
    <w:rsid w:val="000819A3"/>
    <w:rsid w:val="000820E1"/>
    <w:rsid w:val="00082546"/>
    <w:rsid w:val="00084187"/>
    <w:rsid w:val="0008475C"/>
    <w:rsid w:val="00085FBE"/>
    <w:rsid w:val="000862EB"/>
    <w:rsid w:val="0008735B"/>
    <w:rsid w:val="00087382"/>
    <w:rsid w:val="00087E81"/>
    <w:rsid w:val="00090859"/>
    <w:rsid w:val="00090F81"/>
    <w:rsid w:val="000925C8"/>
    <w:rsid w:val="00092BB5"/>
    <w:rsid w:val="00093CB8"/>
    <w:rsid w:val="00094031"/>
    <w:rsid w:val="00094757"/>
    <w:rsid w:val="00094FD5"/>
    <w:rsid w:val="00097F44"/>
    <w:rsid w:val="000A1024"/>
    <w:rsid w:val="000A1078"/>
    <w:rsid w:val="000A1298"/>
    <w:rsid w:val="000A30DB"/>
    <w:rsid w:val="000A3E30"/>
    <w:rsid w:val="000A450C"/>
    <w:rsid w:val="000A57B6"/>
    <w:rsid w:val="000A5F7D"/>
    <w:rsid w:val="000A650B"/>
    <w:rsid w:val="000A6C71"/>
    <w:rsid w:val="000A7F0C"/>
    <w:rsid w:val="000B09E4"/>
    <w:rsid w:val="000B2B3B"/>
    <w:rsid w:val="000B30B6"/>
    <w:rsid w:val="000B4221"/>
    <w:rsid w:val="000B4391"/>
    <w:rsid w:val="000B4B69"/>
    <w:rsid w:val="000B5444"/>
    <w:rsid w:val="000B71DA"/>
    <w:rsid w:val="000B7E03"/>
    <w:rsid w:val="000C01E9"/>
    <w:rsid w:val="000C0BCA"/>
    <w:rsid w:val="000C0C0D"/>
    <w:rsid w:val="000C0F8A"/>
    <w:rsid w:val="000C3109"/>
    <w:rsid w:val="000C3745"/>
    <w:rsid w:val="000C45E6"/>
    <w:rsid w:val="000C4B46"/>
    <w:rsid w:val="000C6092"/>
    <w:rsid w:val="000C7259"/>
    <w:rsid w:val="000C74DB"/>
    <w:rsid w:val="000D101A"/>
    <w:rsid w:val="000D11C1"/>
    <w:rsid w:val="000D1B8C"/>
    <w:rsid w:val="000D1D75"/>
    <w:rsid w:val="000D2546"/>
    <w:rsid w:val="000D575B"/>
    <w:rsid w:val="000D6020"/>
    <w:rsid w:val="000D7CAD"/>
    <w:rsid w:val="000E0680"/>
    <w:rsid w:val="000E09FB"/>
    <w:rsid w:val="000E0A9D"/>
    <w:rsid w:val="000E1C8B"/>
    <w:rsid w:val="000E3239"/>
    <w:rsid w:val="000E509A"/>
    <w:rsid w:val="000E6580"/>
    <w:rsid w:val="000E69E7"/>
    <w:rsid w:val="000E717C"/>
    <w:rsid w:val="000E7BEE"/>
    <w:rsid w:val="000F01D2"/>
    <w:rsid w:val="000F0669"/>
    <w:rsid w:val="000F0CA9"/>
    <w:rsid w:val="000F0CCD"/>
    <w:rsid w:val="000F0F6B"/>
    <w:rsid w:val="000F3A7C"/>
    <w:rsid w:val="000F421C"/>
    <w:rsid w:val="000F4247"/>
    <w:rsid w:val="000F44B5"/>
    <w:rsid w:val="000F5319"/>
    <w:rsid w:val="000F56DE"/>
    <w:rsid w:val="000F62DD"/>
    <w:rsid w:val="000F7663"/>
    <w:rsid w:val="000F7F27"/>
    <w:rsid w:val="000F7FEA"/>
    <w:rsid w:val="00100D62"/>
    <w:rsid w:val="00101AAE"/>
    <w:rsid w:val="001032D4"/>
    <w:rsid w:val="001038AE"/>
    <w:rsid w:val="00103A63"/>
    <w:rsid w:val="00103CC2"/>
    <w:rsid w:val="00103FE6"/>
    <w:rsid w:val="001052C6"/>
    <w:rsid w:val="00105834"/>
    <w:rsid w:val="00105C9A"/>
    <w:rsid w:val="0010645D"/>
    <w:rsid w:val="0010650C"/>
    <w:rsid w:val="001067AD"/>
    <w:rsid w:val="001070BC"/>
    <w:rsid w:val="001073F0"/>
    <w:rsid w:val="00107F7E"/>
    <w:rsid w:val="00107FC9"/>
    <w:rsid w:val="001106ED"/>
    <w:rsid w:val="00111859"/>
    <w:rsid w:val="00112305"/>
    <w:rsid w:val="00114944"/>
    <w:rsid w:val="0011561C"/>
    <w:rsid w:val="001165E0"/>
    <w:rsid w:val="00117161"/>
    <w:rsid w:val="001208E9"/>
    <w:rsid w:val="00120FA8"/>
    <w:rsid w:val="00121A80"/>
    <w:rsid w:val="001233A7"/>
    <w:rsid w:val="00124FF6"/>
    <w:rsid w:val="00125040"/>
    <w:rsid w:val="0012535D"/>
    <w:rsid w:val="0012649B"/>
    <w:rsid w:val="0012680D"/>
    <w:rsid w:val="00127572"/>
    <w:rsid w:val="0013037B"/>
    <w:rsid w:val="001316C1"/>
    <w:rsid w:val="001316DA"/>
    <w:rsid w:val="00131F99"/>
    <w:rsid w:val="001323D3"/>
    <w:rsid w:val="00132740"/>
    <w:rsid w:val="00132D04"/>
    <w:rsid w:val="00132F89"/>
    <w:rsid w:val="00133543"/>
    <w:rsid w:val="0013369C"/>
    <w:rsid w:val="00133B6F"/>
    <w:rsid w:val="001348B4"/>
    <w:rsid w:val="00137F77"/>
    <w:rsid w:val="00140306"/>
    <w:rsid w:val="001408B0"/>
    <w:rsid w:val="001409CA"/>
    <w:rsid w:val="00140B07"/>
    <w:rsid w:val="00140F9E"/>
    <w:rsid w:val="001411E5"/>
    <w:rsid w:val="001434F3"/>
    <w:rsid w:val="00144B90"/>
    <w:rsid w:val="001460D1"/>
    <w:rsid w:val="00146604"/>
    <w:rsid w:val="00146C72"/>
    <w:rsid w:val="00146EB8"/>
    <w:rsid w:val="0015023B"/>
    <w:rsid w:val="00150583"/>
    <w:rsid w:val="00151466"/>
    <w:rsid w:val="0015200C"/>
    <w:rsid w:val="00153727"/>
    <w:rsid w:val="00160322"/>
    <w:rsid w:val="00160AE0"/>
    <w:rsid w:val="0016116D"/>
    <w:rsid w:val="001633C2"/>
    <w:rsid w:val="00163680"/>
    <w:rsid w:val="001651BE"/>
    <w:rsid w:val="001710AC"/>
    <w:rsid w:val="0017247A"/>
    <w:rsid w:val="001728A5"/>
    <w:rsid w:val="00172D65"/>
    <w:rsid w:val="0017318C"/>
    <w:rsid w:val="0017393E"/>
    <w:rsid w:val="00173D77"/>
    <w:rsid w:val="00174BF6"/>
    <w:rsid w:val="0017580E"/>
    <w:rsid w:val="0017613A"/>
    <w:rsid w:val="001768E4"/>
    <w:rsid w:val="001769BC"/>
    <w:rsid w:val="00176BAA"/>
    <w:rsid w:val="00180BB6"/>
    <w:rsid w:val="00181618"/>
    <w:rsid w:val="00182F42"/>
    <w:rsid w:val="00183742"/>
    <w:rsid w:val="00183753"/>
    <w:rsid w:val="001849B0"/>
    <w:rsid w:val="001870B4"/>
    <w:rsid w:val="00187268"/>
    <w:rsid w:val="00191ECB"/>
    <w:rsid w:val="0019358F"/>
    <w:rsid w:val="00193A1E"/>
    <w:rsid w:val="00194D0C"/>
    <w:rsid w:val="00195451"/>
    <w:rsid w:val="001956F7"/>
    <w:rsid w:val="00196D9D"/>
    <w:rsid w:val="00196E82"/>
    <w:rsid w:val="00197100"/>
    <w:rsid w:val="00197767"/>
    <w:rsid w:val="001977C7"/>
    <w:rsid w:val="001A01A4"/>
    <w:rsid w:val="001A0EB0"/>
    <w:rsid w:val="001A1533"/>
    <w:rsid w:val="001A1A10"/>
    <w:rsid w:val="001A25A0"/>
    <w:rsid w:val="001A3608"/>
    <w:rsid w:val="001A3F86"/>
    <w:rsid w:val="001A404D"/>
    <w:rsid w:val="001A527D"/>
    <w:rsid w:val="001A5515"/>
    <w:rsid w:val="001A55B2"/>
    <w:rsid w:val="001A55F9"/>
    <w:rsid w:val="001A5CA6"/>
    <w:rsid w:val="001A62AF"/>
    <w:rsid w:val="001A6354"/>
    <w:rsid w:val="001A640D"/>
    <w:rsid w:val="001A6CDF"/>
    <w:rsid w:val="001A7AD1"/>
    <w:rsid w:val="001B01BB"/>
    <w:rsid w:val="001B0903"/>
    <w:rsid w:val="001B09BA"/>
    <w:rsid w:val="001B1028"/>
    <w:rsid w:val="001B16DA"/>
    <w:rsid w:val="001B27A6"/>
    <w:rsid w:val="001B2D94"/>
    <w:rsid w:val="001B398B"/>
    <w:rsid w:val="001B405E"/>
    <w:rsid w:val="001B4798"/>
    <w:rsid w:val="001B5522"/>
    <w:rsid w:val="001B5EFA"/>
    <w:rsid w:val="001B67F1"/>
    <w:rsid w:val="001B7091"/>
    <w:rsid w:val="001B7E3D"/>
    <w:rsid w:val="001C2EB1"/>
    <w:rsid w:val="001C338D"/>
    <w:rsid w:val="001C3992"/>
    <w:rsid w:val="001C4D50"/>
    <w:rsid w:val="001C5151"/>
    <w:rsid w:val="001C54B4"/>
    <w:rsid w:val="001C6F9F"/>
    <w:rsid w:val="001C76D3"/>
    <w:rsid w:val="001C7E94"/>
    <w:rsid w:val="001D054D"/>
    <w:rsid w:val="001D07B6"/>
    <w:rsid w:val="001D0ADF"/>
    <w:rsid w:val="001D0B37"/>
    <w:rsid w:val="001D0CC9"/>
    <w:rsid w:val="001D10B7"/>
    <w:rsid w:val="001D1B56"/>
    <w:rsid w:val="001D1D75"/>
    <w:rsid w:val="001D239E"/>
    <w:rsid w:val="001D2F35"/>
    <w:rsid w:val="001D364D"/>
    <w:rsid w:val="001D4023"/>
    <w:rsid w:val="001D4BA5"/>
    <w:rsid w:val="001E0ECF"/>
    <w:rsid w:val="001E15DE"/>
    <w:rsid w:val="001E1DEE"/>
    <w:rsid w:val="001E222A"/>
    <w:rsid w:val="001E38E1"/>
    <w:rsid w:val="001E3947"/>
    <w:rsid w:val="001E3976"/>
    <w:rsid w:val="001E3B02"/>
    <w:rsid w:val="001E42E9"/>
    <w:rsid w:val="001E43FD"/>
    <w:rsid w:val="001E6715"/>
    <w:rsid w:val="001E7325"/>
    <w:rsid w:val="001E7DAD"/>
    <w:rsid w:val="001F01A1"/>
    <w:rsid w:val="001F036D"/>
    <w:rsid w:val="001F0D24"/>
    <w:rsid w:val="001F20CE"/>
    <w:rsid w:val="001F380D"/>
    <w:rsid w:val="001F3B23"/>
    <w:rsid w:val="001F4CAD"/>
    <w:rsid w:val="001F5061"/>
    <w:rsid w:val="001F5490"/>
    <w:rsid w:val="001F6347"/>
    <w:rsid w:val="001F690D"/>
    <w:rsid w:val="001F6C83"/>
    <w:rsid w:val="001F74DA"/>
    <w:rsid w:val="002001F9"/>
    <w:rsid w:val="00200238"/>
    <w:rsid w:val="00200682"/>
    <w:rsid w:val="00200817"/>
    <w:rsid w:val="0020139C"/>
    <w:rsid w:val="002029B6"/>
    <w:rsid w:val="0020350E"/>
    <w:rsid w:val="002038F2"/>
    <w:rsid w:val="002048BA"/>
    <w:rsid w:val="00206B63"/>
    <w:rsid w:val="00206FAD"/>
    <w:rsid w:val="002076C6"/>
    <w:rsid w:val="0021047F"/>
    <w:rsid w:val="00210B74"/>
    <w:rsid w:val="00210CE4"/>
    <w:rsid w:val="00211835"/>
    <w:rsid w:val="002125CD"/>
    <w:rsid w:val="002135D1"/>
    <w:rsid w:val="002142A4"/>
    <w:rsid w:val="002157B0"/>
    <w:rsid w:val="00215993"/>
    <w:rsid w:val="00215DAA"/>
    <w:rsid w:val="002162AA"/>
    <w:rsid w:val="00220BF4"/>
    <w:rsid w:val="00222C6B"/>
    <w:rsid w:val="00222D37"/>
    <w:rsid w:val="0022354E"/>
    <w:rsid w:val="00225542"/>
    <w:rsid w:val="0022565B"/>
    <w:rsid w:val="002266D9"/>
    <w:rsid w:val="0023043A"/>
    <w:rsid w:val="002307FA"/>
    <w:rsid w:val="00231439"/>
    <w:rsid w:val="00231D95"/>
    <w:rsid w:val="0023270F"/>
    <w:rsid w:val="00232B0B"/>
    <w:rsid w:val="00233139"/>
    <w:rsid w:val="002339C7"/>
    <w:rsid w:val="00233CCD"/>
    <w:rsid w:val="00234F05"/>
    <w:rsid w:val="00235E9C"/>
    <w:rsid w:val="002373AB"/>
    <w:rsid w:val="002374B3"/>
    <w:rsid w:val="00237864"/>
    <w:rsid w:val="00237B18"/>
    <w:rsid w:val="00237E05"/>
    <w:rsid w:val="0024084B"/>
    <w:rsid w:val="00240B99"/>
    <w:rsid w:val="00241862"/>
    <w:rsid w:val="00241B49"/>
    <w:rsid w:val="00241D22"/>
    <w:rsid w:val="002421DA"/>
    <w:rsid w:val="00242B30"/>
    <w:rsid w:val="00242EBC"/>
    <w:rsid w:val="00243A88"/>
    <w:rsid w:val="0024475E"/>
    <w:rsid w:val="002447BB"/>
    <w:rsid w:val="00244890"/>
    <w:rsid w:val="00244FE5"/>
    <w:rsid w:val="002461B1"/>
    <w:rsid w:val="002469D1"/>
    <w:rsid w:val="00246ED4"/>
    <w:rsid w:val="002475AF"/>
    <w:rsid w:val="00247FA4"/>
    <w:rsid w:val="0025020C"/>
    <w:rsid w:val="0025029B"/>
    <w:rsid w:val="0025291A"/>
    <w:rsid w:val="00253B0A"/>
    <w:rsid w:val="00256044"/>
    <w:rsid w:val="002574F7"/>
    <w:rsid w:val="002613B1"/>
    <w:rsid w:val="00261424"/>
    <w:rsid w:val="0026147A"/>
    <w:rsid w:val="00261AFA"/>
    <w:rsid w:val="00264245"/>
    <w:rsid w:val="00264FAF"/>
    <w:rsid w:val="00265243"/>
    <w:rsid w:val="00265DDB"/>
    <w:rsid w:val="0026749A"/>
    <w:rsid w:val="002675A0"/>
    <w:rsid w:val="00270895"/>
    <w:rsid w:val="002729E1"/>
    <w:rsid w:val="00272C9A"/>
    <w:rsid w:val="002733CC"/>
    <w:rsid w:val="00274354"/>
    <w:rsid w:val="00274626"/>
    <w:rsid w:val="002753B6"/>
    <w:rsid w:val="002760C2"/>
    <w:rsid w:val="0027624A"/>
    <w:rsid w:val="00276797"/>
    <w:rsid w:val="00277DBF"/>
    <w:rsid w:val="00281E2C"/>
    <w:rsid w:val="00282A24"/>
    <w:rsid w:val="00282EB6"/>
    <w:rsid w:val="00283EF1"/>
    <w:rsid w:val="002843C7"/>
    <w:rsid w:val="00285958"/>
    <w:rsid w:val="00285DEC"/>
    <w:rsid w:val="00287598"/>
    <w:rsid w:val="0029012A"/>
    <w:rsid w:val="00290C0A"/>
    <w:rsid w:val="002911A0"/>
    <w:rsid w:val="002918F3"/>
    <w:rsid w:val="00291C35"/>
    <w:rsid w:val="00291EFB"/>
    <w:rsid w:val="0029241D"/>
    <w:rsid w:val="0029284D"/>
    <w:rsid w:val="00292DEA"/>
    <w:rsid w:val="00292E2C"/>
    <w:rsid w:val="00293C88"/>
    <w:rsid w:val="00293ED1"/>
    <w:rsid w:val="0029415A"/>
    <w:rsid w:val="0029448B"/>
    <w:rsid w:val="0029579A"/>
    <w:rsid w:val="0029733B"/>
    <w:rsid w:val="00297382"/>
    <w:rsid w:val="00297B71"/>
    <w:rsid w:val="00297F12"/>
    <w:rsid w:val="002A1281"/>
    <w:rsid w:val="002A1E5F"/>
    <w:rsid w:val="002A2376"/>
    <w:rsid w:val="002A2734"/>
    <w:rsid w:val="002A2E74"/>
    <w:rsid w:val="002A3123"/>
    <w:rsid w:val="002A3AFA"/>
    <w:rsid w:val="002A448D"/>
    <w:rsid w:val="002A7B44"/>
    <w:rsid w:val="002A7C05"/>
    <w:rsid w:val="002A7EDF"/>
    <w:rsid w:val="002B018D"/>
    <w:rsid w:val="002B029E"/>
    <w:rsid w:val="002B29EC"/>
    <w:rsid w:val="002B29F4"/>
    <w:rsid w:val="002B34E7"/>
    <w:rsid w:val="002B45F5"/>
    <w:rsid w:val="002B58BE"/>
    <w:rsid w:val="002B5988"/>
    <w:rsid w:val="002B5F5F"/>
    <w:rsid w:val="002B605C"/>
    <w:rsid w:val="002B6281"/>
    <w:rsid w:val="002B6301"/>
    <w:rsid w:val="002B6D3E"/>
    <w:rsid w:val="002B6F71"/>
    <w:rsid w:val="002B7B44"/>
    <w:rsid w:val="002B7C47"/>
    <w:rsid w:val="002B7EE0"/>
    <w:rsid w:val="002B7FC3"/>
    <w:rsid w:val="002C1A11"/>
    <w:rsid w:val="002C290E"/>
    <w:rsid w:val="002C409C"/>
    <w:rsid w:val="002C4DFB"/>
    <w:rsid w:val="002C622A"/>
    <w:rsid w:val="002C6257"/>
    <w:rsid w:val="002C6381"/>
    <w:rsid w:val="002C6A85"/>
    <w:rsid w:val="002C6AD9"/>
    <w:rsid w:val="002D0FFF"/>
    <w:rsid w:val="002D1225"/>
    <w:rsid w:val="002D1D08"/>
    <w:rsid w:val="002D271F"/>
    <w:rsid w:val="002D2C93"/>
    <w:rsid w:val="002D3374"/>
    <w:rsid w:val="002D3962"/>
    <w:rsid w:val="002D3E2D"/>
    <w:rsid w:val="002D47F7"/>
    <w:rsid w:val="002D5295"/>
    <w:rsid w:val="002D6684"/>
    <w:rsid w:val="002D6FF5"/>
    <w:rsid w:val="002D7A66"/>
    <w:rsid w:val="002D7EA3"/>
    <w:rsid w:val="002E0A6E"/>
    <w:rsid w:val="002E231B"/>
    <w:rsid w:val="002E3DBC"/>
    <w:rsid w:val="002E5572"/>
    <w:rsid w:val="002E675D"/>
    <w:rsid w:val="002E67B4"/>
    <w:rsid w:val="002E6B48"/>
    <w:rsid w:val="002E7A3D"/>
    <w:rsid w:val="002F0006"/>
    <w:rsid w:val="002F0E3F"/>
    <w:rsid w:val="002F0F86"/>
    <w:rsid w:val="002F1063"/>
    <w:rsid w:val="002F1B1D"/>
    <w:rsid w:val="002F250E"/>
    <w:rsid w:val="002F301C"/>
    <w:rsid w:val="002F3865"/>
    <w:rsid w:val="002F4277"/>
    <w:rsid w:val="002F4D76"/>
    <w:rsid w:val="002F61ED"/>
    <w:rsid w:val="002F6422"/>
    <w:rsid w:val="003007DB"/>
    <w:rsid w:val="003009B9"/>
    <w:rsid w:val="003013DB"/>
    <w:rsid w:val="003018BE"/>
    <w:rsid w:val="00301CB3"/>
    <w:rsid w:val="00303DF1"/>
    <w:rsid w:val="00303EDE"/>
    <w:rsid w:val="00303FAC"/>
    <w:rsid w:val="0030428E"/>
    <w:rsid w:val="00306536"/>
    <w:rsid w:val="003075ED"/>
    <w:rsid w:val="003107F7"/>
    <w:rsid w:val="00311A0D"/>
    <w:rsid w:val="003146D1"/>
    <w:rsid w:val="0031503C"/>
    <w:rsid w:val="00316081"/>
    <w:rsid w:val="0031756B"/>
    <w:rsid w:val="00317BA3"/>
    <w:rsid w:val="00317D4F"/>
    <w:rsid w:val="00321C76"/>
    <w:rsid w:val="00321DD9"/>
    <w:rsid w:val="00322140"/>
    <w:rsid w:val="00322429"/>
    <w:rsid w:val="00322695"/>
    <w:rsid w:val="00322856"/>
    <w:rsid w:val="003229ED"/>
    <w:rsid w:val="00322D19"/>
    <w:rsid w:val="003242B5"/>
    <w:rsid w:val="00324AEF"/>
    <w:rsid w:val="00324CA5"/>
    <w:rsid w:val="00325569"/>
    <w:rsid w:val="0032560E"/>
    <w:rsid w:val="00326ACB"/>
    <w:rsid w:val="00327165"/>
    <w:rsid w:val="0033234A"/>
    <w:rsid w:val="003334C9"/>
    <w:rsid w:val="003334FD"/>
    <w:rsid w:val="00333EB1"/>
    <w:rsid w:val="00336809"/>
    <w:rsid w:val="00336D06"/>
    <w:rsid w:val="00336ED7"/>
    <w:rsid w:val="00337245"/>
    <w:rsid w:val="00337275"/>
    <w:rsid w:val="00337851"/>
    <w:rsid w:val="00337E32"/>
    <w:rsid w:val="00340005"/>
    <w:rsid w:val="0034039C"/>
    <w:rsid w:val="003403AF"/>
    <w:rsid w:val="00340653"/>
    <w:rsid w:val="00343596"/>
    <w:rsid w:val="003436C0"/>
    <w:rsid w:val="00345CDD"/>
    <w:rsid w:val="00345DFB"/>
    <w:rsid w:val="00347F04"/>
    <w:rsid w:val="0035081A"/>
    <w:rsid w:val="00350E35"/>
    <w:rsid w:val="00352649"/>
    <w:rsid w:val="003537BA"/>
    <w:rsid w:val="003548CA"/>
    <w:rsid w:val="00355916"/>
    <w:rsid w:val="00356191"/>
    <w:rsid w:val="00357CB1"/>
    <w:rsid w:val="00360131"/>
    <w:rsid w:val="003612DD"/>
    <w:rsid w:val="0036263F"/>
    <w:rsid w:val="0036296F"/>
    <w:rsid w:val="00366640"/>
    <w:rsid w:val="00367AF2"/>
    <w:rsid w:val="00367F1E"/>
    <w:rsid w:val="003701B6"/>
    <w:rsid w:val="00370EA0"/>
    <w:rsid w:val="003718DB"/>
    <w:rsid w:val="00372F64"/>
    <w:rsid w:val="00372FC9"/>
    <w:rsid w:val="0037311C"/>
    <w:rsid w:val="003734EA"/>
    <w:rsid w:val="00374124"/>
    <w:rsid w:val="003741FC"/>
    <w:rsid w:val="00374511"/>
    <w:rsid w:val="0037489E"/>
    <w:rsid w:val="00374F15"/>
    <w:rsid w:val="0037508F"/>
    <w:rsid w:val="00375E7D"/>
    <w:rsid w:val="00376571"/>
    <w:rsid w:val="003765AD"/>
    <w:rsid w:val="00377D65"/>
    <w:rsid w:val="0038026A"/>
    <w:rsid w:val="00381AA8"/>
    <w:rsid w:val="00381C30"/>
    <w:rsid w:val="0038252E"/>
    <w:rsid w:val="003826D9"/>
    <w:rsid w:val="00383786"/>
    <w:rsid w:val="00383AAA"/>
    <w:rsid w:val="0038472A"/>
    <w:rsid w:val="003857A8"/>
    <w:rsid w:val="00386E4B"/>
    <w:rsid w:val="00386ED4"/>
    <w:rsid w:val="003878EA"/>
    <w:rsid w:val="003900C9"/>
    <w:rsid w:val="003902A0"/>
    <w:rsid w:val="0039048C"/>
    <w:rsid w:val="00391573"/>
    <w:rsid w:val="00392BF9"/>
    <w:rsid w:val="00394B6A"/>
    <w:rsid w:val="00394E1C"/>
    <w:rsid w:val="003958FD"/>
    <w:rsid w:val="00395AFE"/>
    <w:rsid w:val="00395B8A"/>
    <w:rsid w:val="00395CE2"/>
    <w:rsid w:val="00396916"/>
    <w:rsid w:val="00396FD0"/>
    <w:rsid w:val="00397166"/>
    <w:rsid w:val="0039750E"/>
    <w:rsid w:val="003A035C"/>
    <w:rsid w:val="003A05A4"/>
    <w:rsid w:val="003A0EBF"/>
    <w:rsid w:val="003A21A6"/>
    <w:rsid w:val="003A2BCF"/>
    <w:rsid w:val="003A2E56"/>
    <w:rsid w:val="003A34F3"/>
    <w:rsid w:val="003A3647"/>
    <w:rsid w:val="003A384F"/>
    <w:rsid w:val="003A38A5"/>
    <w:rsid w:val="003A4586"/>
    <w:rsid w:val="003A5375"/>
    <w:rsid w:val="003A5774"/>
    <w:rsid w:val="003A6D4C"/>
    <w:rsid w:val="003A7497"/>
    <w:rsid w:val="003B0E85"/>
    <w:rsid w:val="003B13EF"/>
    <w:rsid w:val="003B1883"/>
    <w:rsid w:val="003B20BA"/>
    <w:rsid w:val="003B2FA7"/>
    <w:rsid w:val="003B57B8"/>
    <w:rsid w:val="003B65DE"/>
    <w:rsid w:val="003B6A71"/>
    <w:rsid w:val="003C0E24"/>
    <w:rsid w:val="003C1982"/>
    <w:rsid w:val="003C19F7"/>
    <w:rsid w:val="003C22F7"/>
    <w:rsid w:val="003C2B23"/>
    <w:rsid w:val="003C32F5"/>
    <w:rsid w:val="003C37AF"/>
    <w:rsid w:val="003C38BA"/>
    <w:rsid w:val="003C4355"/>
    <w:rsid w:val="003C48C6"/>
    <w:rsid w:val="003C647E"/>
    <w:rsid w:val="003C7B35"/>
    <w:rsid w:val="003D1018"/>
    <w:rsid w:val="003D3017"/>
    <w:rsid w:val="003D4CF4"/>
    <w:rsid w:val="003D5D5F"/>
    <w:rsid w:val="003D6832"/>
    <w:rsid w:val="003D7390"/>
    <w:rsid w:val="003D773C"/>
    <w:rsid w:val="003D798F"/>
    <w:rsid w:val="003D7D31"/>
    <w:rsid w:val="003E10FF"/>
    <w:rsid w:val="003E12F2"/>
    <w:rsid w:val="003E18D8"/>
    <w:rsid w:val="003E1EF7"/>
    <w:rsid w:val="003E2BA1"/>
    <w:rsid w:val="003E31BB"/>
    <w:rsid w:val="003E4934"/>
    <w:rsid w:val="003E5311"/>
    <w:rsid w:val="003E5794"/>
    <w:rsid w:val="003E595C"/>
    <w:rsid w:val="003E7543"/>
    <w:rsid w:val="003E76F4"/>
    <w:rsid w:val="003E7784"/>
    <w:rsid w:val="003E7D09"/>
    <w:rsid w:val="003F17F7"/>
    <w:rsid w:val="003F19FF"/>
    <w:rsid w:val="003F1DEC"/>
    <w:rsid w:val="003F2F7D"/>
    <w:rsid w:val="003F4538"/>
    <w:rsid w:val="003F4E62"/>
    <w:rsid w:val="003F5334"/>
    <w:rsid w:val="003F6528"/>
    <w:rsid w:val="003F6B13"/>
    <w:rsid w:val="00401110"/>
    <w:rsid w:val="00401432"/>
    <w:rsid w:val="004014A4"/>
    <w:rsid w:val="004019CE"/>
    <w:rsid w:val="004028F6"/>
    <w:rsid w:val="00403023"/>
    <w:rsid w:val="00403506"/>
    <w:rsid w:val="00403EF2"/>
    <w:rsid w:val="00405622"/>
    <w:rsid w:val="0040569F"/>
    <w:rsid w:val="00405C3E"/>
    <w:rsid w:val="004114A7"/>
    <w:rsid w:val="00411EA0"/>
    <w:rsid w:val="00412C40"/>
    <w:rsid w:val="004147A9"/>
    <w:rsid w:val="0041508D"/>
    <w:rsid w:val="004157FB"/>
    <w:rsid w:val="004159D0"/>
    <w:rsid w:val="00415F69"/>
    <w:rsid w:val="0041649A"/>
    <w:rsid w:val="004209DC"/>
    <w:rsid w:val="00422212"/>
    <w:rsid w:val="00422908"/>
    <w:rsid w:val="00423382"/>
    <w:rsid w:val="004237B4"/>
    <w:rsid w:val="00423B56"/>
    <w:rsid w:val="00424BA7"/>
    <w:rsid w:val="0042511C"/>
    <w:rsid w:val="00426A19"/>
    <w:rsid w:val="00426D24"/>
    <w:rsid w:val="004307BF"/>
    <w:rsid w:val="00430AA3"/>
    <w:rsid w:val="00430E8B"/>
    <w:rsid w:val="00431635"/>
    <w:rsid w:val="00431BA7"/>
    <w:rsid w:val="004323FF"/>
    <w:rsid w:val="00432773"/>
    <w:rsid w:val="00433B59"/>
    <w:rsid w:val="00433CEC"/>
    <w:rsid w:val="00435574"/>
    <w:rsid w:val="0043606E"/>
    <w:rsid w:val="00436C66"/>
    <w:rsid w:val="004372AA"/>
    <w:rsid w:val="00437993"/>
    <w:rsid w:val="00437D37"/>
    <w:rsid w:val="00440CAD"/>
    <w:rsid w:val="00441D05"/>
    <w:rsid w:val="00442308"/>
    <w:rsid w:val="00442699"/>
    <w:rsid w:val="00443404"/>
    <w:rsid w:val="00443A6A"/>
    <w:rsid w:val="00444B3F"/>
    <w:rsid w:val="00445617"/>
    <w:rsid w:val="004456AE"/>
    <w:rsid w:val="00445883"/>
    <w:rsid w:val="00446746"/>
    <w:rsid w:val="0044778E"/>
    <w:rsid w:val="0045055A"/>
    <w:rsid w:val="00450633"/>
    <w:rsid w:val="004514EF"/>
    <w:rsid w:val="00451632"/>
    <w:rsid w:val="00451CF7"/>
    <w:rsid w:val="00451FBB"/>
    <w:rsid w:val="00452705"/>
    <w:rsid w:val="00452817"/>
    <w:rsid w:val="00453793"/>
    <w:rsid w:val="00454727"/>
    <w:rsid w:val="0045564A"/>
    <w:rsid w:val="00455DC3"/>
    <w:rsid w:val="004562EC"/>
    <w:rsid w:val="00456462"/>
    <w:rsid w:val="00457F5C"/>
    <w:rsid w:val="00460C9B"/>
    <w:rsid w:val="004627A8"/>
    <w:rsid w:val="0046356E"/>
    <w:rsid w:val="004636B8"/>
    <w:rsid w:val="004649A2"/>
    <w:rsid w:val="004652C9"/>
    <w:rsid w:val="00465728"/>
    <w:rsid w:val="00466682"/>
    <w:rsid w:val="00466878"/>
    <w:rsid w:val="00466927"/>
    <w:rsid w:val="00470A83"/>
    <w:rsid w:val="00470EE6"/>
    <w:rsid w:val="004711A7"/>
    <w:rsid w:val="00471798"/>
    <w:rsid w:val="00472337"/>
    <w:rsid w:val="00472638"/>
    <w:rsid w:val="004727B1"/>
    <w:rsid w:val="0047307E"/>
    <w:rsid w:val="00473324"/>
    <w:rsid w:val="004736B2"/>
    <w:rsid w:val="00473D2B"/>
    <w:rsid w:val="00473DB6"/>
    <w:rsid w:val="00473F04"/>
    <w:rsid w:val="00474321"/>
    <w:rsid w:val="00474ADF"/>
    <w:rsid w:val="00474F48"/>
    <w:rsid w:val="00474F4E"/>
    <w:rsid w:val="00474F75"/>
    <w:rsid w:val="00475A17"/>
    <w:rsid w:val="004764E5"/>
    <w:rsid w:val="004804B5"/>
    <w:rsid w:val="00480585"/>
    <w:rsid w:val="00480C69"/>
    <w:rsid w:val="00482B31"/>
    <w:rsid w:val="00483B73"/>
    <w:rsid w:val="00483FB7"/>
    <w:rsid w:val="0048701A"/>
    <w:rsid w:val="004870D0"/>
    <w:rsid w:val="0048716F"/>
    <w:rsid w:val="00487397"/>
    <w:rsid w:val="0048740E"/>
    <w:rsid w:val="004874DA"/>
    <w:rsid w:val="00487CB0"/>
    <w:rsid w:val="00487E96"/>
    <w:rsid w:val="00490038"/>
    <w:rsid w:val="00490842"/>
    <w:rsid w:val="004912DB"/>
    <w:rsid w:val="00491BD6"/>
    <w:rsid w:val="00491E2F"/>
    <w:rsid w:val="00492D6E"/>
    <w:rsid w:val="00492F6C"/>
    <w:rsid w:val="004936FE"/>
    <w:rsid w:val="00494887"/>
    <w:rsid w:val="004952BC"/>
    <w:rsid w:val="004953CF"/>
    <w:rsid w:val="00495793"/>
    <w:rsid w:val="00496384"/>
    <w:rsid w:val="00496946"/>
    <w:rsid w:val="00497034"/>
    <w:rsid w:val="00497D8D"/>
    <w:rsid w:val="004A220C"/>
    <w:rsid w:val="004A438F"/>
    <w:rsid w:val="004A5651"/>
    <w:rsid w:val="004A6224"/>
    <w:rsid w:val="004A6259"/>
    <w:rsid w:val="004A7662"/>
    <w:rsid w:val="004A7EC8"/>
    <w:rsid w:val="004B2606"/>
    <w:rsid w:val="004B28CD"/>
    <w:rsid w:val="004B3122"/>
    <w:rsid w:val="004B3C79"/>
    <w:rsid w:val="004B4E16"/>
    <w:rsid w:val="004B59AC"/>
    <w:rsid w:val="004B656D"/>
    <w:rsid w:val="004B78B1"/>
    <w:rsid w:val="004C1323"/>
    <w:rsid w:val="004C14A5"/>
    <w:rsid w:val="004C1683"/>
    <w:rsid w:val="004C20BD"/>
    <w:rsid w:val="004C2C81"/>
    <w:rsid w:val="004C43BD"/>
    <w:rsid w:val="004C4858"/>
    <w:rsid w:val="004C6955"/>
    <w:rsid w:val="004D0DFF"/>
    <w:rsid w:val="004D1A6E"/>
    <w:rsid w:val="004D289F"/>
    <w:rsid w:val="004D2951"/>
    <w:rsid w:val="004D3A5B"/>
    <w:rsid w:val="004D6853"/>
    <w:rsid w:val="004E02F4"/>
    <w:rsid w:val="004E167E"/>
    <w:rsid w:val="004E1683"/>
    <w:rsid w:val="004E267A"/>
    <w:rsid w:val="004E2AC8"/>
    <w:rsid w:val="004E39BB"/>
    <w:rsid w:val="004E3D2C"/>
    <w:rsid w:val="004E40D2"/>
    <w:rsid w:val="004E5413"/>
    <w:rsid w:val="004E566F"/>
    <w:rsid w:val="004E5B88"/>
    <w:rsid w:val="004F0548"/>
    <w:rsid w:val="004F0566"/>
    <w:rsid w:val="004F0573"/>
    <w:rsid w:val="004F0B75"/>
    <w:rsid w:val="004F0FB5"/>
    <w:rsid w:val="004F1DF6"/>
    <w:rsid w:val="004F1F98"/>
    <w:rsid w:val="004F2F2D"/>
    <w:rsid w:val="004F3B39"/>
    <w:rsid w:val="004F526C"/>
    <w:rsid w:val="004F539B"/>
    <w:rsid w:val="004F55D0"/>
    <w:rsid w:val="004F5860"/>
    <w:rsid w:val="004F6273"/>
    <w:rsid w:val="00500A0C"/>
    <w:rsid w:val="0050128F"/>
    <w:rsid w:val="005017BD"/>
    <w:rsid w:val="00504401"/>
    <w:rsid w:val="005049DC"/>
    <w:rsid w:val="00504B8D"/>
    <w:rsid w:val="005062F4"/>
    <w:rsid w:val="005068E4"/>
    <w:rsid w:val="00507681"/>
    <w:rsid w:val="005109A0"/>
    <w:rsid w:val="005110F8"/>
    <w:rsid w:val="0051145C"/>
    <w:rsid w:val="00511CA7"/>
    <w:rsid w:val="00511CC3"/>
    <w:rsid w:val="00512313"/>
    <w:rsid w:val="00515B95"/>
    <w:rsid w:val="00515FBA"/>
    <w:rsid w:val="005165FD"/>
    <w:rsid w:val="00517544"/>
    <w:rsid w:val="00517DE5"/>
    <w:rsid w:val="00521E64"/>
    <w:rsid w:val="00522369"/>
    <w:rsid w:val="005226AC"/>
    <w:rsid w:val="00522C06"/>
    <w:rsid w:val="005246CF"/>
    <w:rsid w:val="00525190"/>
    <w:rsid w:val="00526D28"/>
    <w:rsid w:val="00527310"/>
    <w:rsid w:val="0052796A"/>
    <w:rsid w:val="00527EDC"/>
    <w:rsid w:val="00531CB6"/>
    <w:rsid w:val="00531FFE"/>
    <w:rsid w:val="00533FA3"/>
    <w:rsid w:val="005350BE"/>
    <w:rsid w:val="00535993"/>
    <w:rsid w:val="00537C99"/>
    <w:rsid w:val="00540EE3"/>
    <w:rsid w:val="00541DDD"/>
    <w:rsid w:val="005428D5"/>
    <w:rsid w:val="005437A3"/>
    <w:rsid w:val="00545267"/>
    <w:rsid w:val="00545638"/>
    <w:rsid w:val="005459DE"/>
    <w:rsid w:val="005460A6"/>
    <w:rsid w:val="005463F0"/>
    <w:rsid w:val="005470F4"/>
    <w:rsid w:val="0054775A"/>
    <w:rsid w:val="00547D46"/>
    <w:rsid w:val="0055089F"/>
    <w:rsid w:val="00550EFE"/>
    <w:rsid w:val="00551294"/>
    <w:rsid w:val="0055294C"/>
    <w:rsid w:val="00552CE4"/>
    <w:rsid w:val="00553B24"/>
    <w:rsid w:val="00553C89"/>
    <w:rsid w:val="005553AB"/>
    <w:rsid w:val="005558BA"/>
    <w:rsid w:val="005559A8"/>
    <w:rsid w:val="00556C2C"/>
    <w:rsid w:val="00557232"/>
    <w:rsid w:val="005574CF"/>
    <w:rsid w:val="00557571"/>
    <w:rsid w:val="005603B7"/>
    <w:rsid w:val="00560FF1"/>
    <w:rsid w:val="005626EB"/>
    <w:rsid w:val="00562BD9"/>
    <w:rsid w:val="0056332A"/>
    <w:rsid w:val="00563D6D"/>
    <w:rsid w:val="00564307"/>
    <w:rsid w:val="005648E7"/>
    <w:rsid w:val="0056663A"/>
    <w:rsid w:val="00566647"/>
    <w:rsid w:val="0056702C"/>
    <w:rsid w:val="005671D9"/>
    <w:rsid w:val="005702B5"/>
    <w:rsid w:val="00570435"/>
    <w:rsid w:val="005708DA"/>
    <w:rsid w:val="00570F26"/>
    <w:rsid w:val="005714E0"/>
    <w:rsid w:val="0057303D"/>
    <w:rsid w:val="00573A48"/>
    <w:rsid w:val="00573CDF"/>
    <w:rsid w:val="00573CF4"/>
    <w:rsid w:val="00573D19"/>
    <w:rsid w:val="00574799"/>
    <w:rsid w:val="005750EE"/>
    <w:rsid w:val="00575EF0"/>
    <w:rsid w:val="00576190"/>
    <w:rsid w:val="0057622E"/>
    <w:rsid w:val="00576EC1"/>
    <w:rsid w:val="005772F7"/>
    <w:rsid w:val="00577C30"/>
    <w:rsid w:val="00577D32"/>
    <w:rsid w:val="005803F8"/>
    <w:rsid w:val="00581CA4"/>
    <w:rsid w:val="00582D70"/>
    <w:rsid w:val="00584F7E"/>
    <w:rsid w:val="00585141"/>
    <w:rsid w:val="00586C42"/>
    <w:rsid w:val="00586CA9"/>
    <w:rsid w:val="00587D0B"/>
    <w:rsid w:val="00591183"/>
    <w:rsid w:val="0059134F"/>
    <w:rsid w:val="005916F2"/>
    <w:rsid w:val="00591CF3"/>
    <w:rsid w:val="0059245A"/>
    <w:rsid w:val="00592637"/>
    <w:rsid w:val="00593775"/>
    <w:rsid w:val="005949FF"/>
    <w:rsid w:val="005963CB"/>
    <w:rsid w:val="005A0606"/>
    <w:rsid w:val="005A3820"/>
    <w:rsid w:val="005A5BBA"/>
    <w:rsid w:val="005A67D6"/>
    <w:rsid w:val="005A7795"/>
    <w:rsid w:val="005B03DF"/>
    <w:rsid w:val="005B0EF7"/>
    <w:rsid w:val="005B0F24"/>
    <w:rsid w:val="005B1D35"/>
    <w:rsid w:val="005B1DCB"/>
    <w:rsid w:val="005B2888"/>
    <w:rsid w:val="005B4072"/>
    <w:rsid w:val="005B5A90"/>
    <w:rsid w:val="005B602C"/>
    <w:rsid w:val="005B6910"/>
    <w:rsid w:val="005C1905"/>
    <w:rsid w:val="005C2615"/>
    <w:rsid w:val="005C334F"/>
    <w:rsid w:val="005C34BE"/>
    <w:rsid w:val="005C3A19"/>
    <w:rsid w:val="005C4838"/>
    <w:rsid w:val="005C5055"/>
    <w:rsid w:val="005C52DE"/>
    <w:rsid w:val="005C5788"/>
    <w:rsid w:val="005C59CA"/>
    <w:rsid w:val="005C5FBA"/>
    <w:rsid w:val="005C632A"/>
    <w:rsid w:val="005C66F0"/>
    <w:rsid w:val="005C6CE1"/>
    <w:rsid w:val="005D0159"/>
    <w:rsid w:val="005D0A83"/>
    <w:rsid w:val="005D1180"/>
    <w:rsid w:val="005D1BAC"/>
    <w:rsid w:val="005D20E3"/>
    <w:rsid w:val="005D3C5E"/>
    <w:rsid w:val="005D448B"/>
    <w:rsid w:val="005D4AD8"/>
    <w:rsid w:val="005D5F03"/>
    <w:rsid w:val="005D622F"/>
    <w:rsid w:val="005D7457"/>
    <w:rsid w:val="005D7705"/>
    <w:rsid w:val="005D7784"/>
    <w:rsid w:val="005D7FAE"/>
    <w:rsid w:val="005E0C82"/>
    <w:rsid w:val="005E1642"/>
    <w:rsid w:val="005E43AF"/>
    <w:rsid w:val="005E4C6B"/>
    <w:rsid w:val="005E5006"/>
    <w:rsid w:val="005E56E5"/>
    <w:rsid w:val="005E5748"/>
    <w:rsid w:val="005E632A"/>
    <w:rsid w:val="005E6A31"/>
    <w:rsid w:val="005E71A1"/>
    <w:rsid w:val="005F11AE"/>
    <w:rsid w:val="005F1627"/>
    <w:rsid w:val="005F192F"/>
    <w:rsid w:val="005F1ABF"/>
    <w:rsid w:val="005F1D76"/>
    <w:rsid w:val="005F255B"/>
    <w:rsid w:val="005F35D5"/>
    <w:rsid w:val="005F3958"/>
    <w:rsid w:val="005F4EA5"/>
    <w:rsid w:val="005F4FC1"/>
    <w:rsid w:val="005F5D28"/>
    <w:rsid w:val="005F5DE4"/>
    <w:rsid w:val="005F5FD0"/>
    <w:rsid w:val="005F641A"/>
    <w:rsid w:val="005F6603"/>
    <w:rsid w:val="005F6C86"/>
    <w:rsid w:val="0060144E"/>
    <w:rsid w:val="006020CF"/>
    <w:rsid w:val="006025E5"/>
    <w:rsid w:val="0060264A"/>
    <w:rsid w:val="0060296D"/>
    <w:rsid w:val="00602BFC"/>
    <w:rsid w:val="00602C11"/>
    <w:rsid w:val="00602F57"/>
    <w:rsid w:val="006030FB"/>
    <w:rsid w:val="00604CEC"/>
    <w:rsid w:val="00607977"/>
    <w:rsid w:val="00607E09"/>
    <w:rsid w:val="00610D80"/>
    <w:rsid w:val="00611728"/>
    <w:rsid w:val="00611C76"/>
    <w:rsid w:val="006130B2"/>
    <w:rsid w:val="0061323D"/>
    <w:rsid w:val="00613DE8"/>
    <w:rsid w:val="006143A1"/>
    <w:rsid w:val="0061606A"/>
    <w:rsid w:val="00616DE1"/>
    <w:rsid w:val="00616FF1"/>
    <w:rsid w:val="006172BD"/>
    <w:rsid w:val="00620E75"/>
    <w:rsid w:val="006214CA"/>
    <w:rsid w:val="00621EA9"/>
    <w:rsid w:val="006255A6"/>
    <w:rsid w:val="00626533"/>
    <w:rsid w:val="00626E05"/>
    <w:rsid w:val="006304C3"/>
    <w:rsid w:val="0063098A"/>
    <w:rsid w:val="00631524"/>
    <w:rsid w:val="00631584"/>
    <w:rsid w:val="00631E5E"/>
    <w:rsid w:val="00631FEF"/>
    <w:rsid w:val="00632315"/>
    <w:rsid w:val="00635C89"/>
    <w:rsid w:val="0063615C"/>
    <w:rsid w:val="0063653E"/>
    <w:rsid w:val="0064086A"/>
    <w:rsid w:val="006438C6"/>
    <w:rsid w:val="006465A3"/>
    <w:rsid w:val="00646764"/>
    <w:rsid w:val="00646CF9"/>
    <w:rsid w:val="0064779A"/>
    <w:rsid w:val="00650200"/>
    <w:rsid w:val="00650AE9"/>
    <w:rsid w:val="00651611"/>
    <w:rsid w:val="006520C0"/>
    <w:rsid w:val="006522EB"/>
    <w:rsid w:val="006525A6"/>
    <w:rsid w:val="006525FC"/>
    <w:rsid w:val="00652B36"/>
    <w:rsid w:val="006549F2"/>
    <w:rsid w:val="00655591"/>
    <w:rsid w:val="00655F31"/>
    <w:rsid w:val="00656AC5"/>
    <w:rsid w:val="00656DB9"/>
    <w:rsid w:val="00657066"/>
    <w:rsid w:val="006572C1"/>
    <w:rsid w:val="00657E5D"/>
    <w:rsid w:val="00660A8B"/>
    <w:rsid w:val="00662FA5"/>
    <w:rsid w:val="00663FD6"/>
    <w:rsid w:val="00664377"/>
    <w:rsid w:val="006647D6"/>
    <w:rsid w:val="00664FAA"/>
    <w:rsid w:val="00665466"/>
    <w:rsid w:val="00666076"/>
    <w:rsid w:val="00666D0B"/>
    <w:rsid w:val="0066706A"/>
    <w:rsid w:val="00667120"/>
    <w:rsid w:val="006674F5"/>
    <w:rsid w:val="00670507"/>
    <w:rsid w:val="00670A91"/>
    <w:rsid w:val="006726D3"/>
    <w:rsid w:val="00672B30"/>
    <w:rsid w:val="006735CB"/>
    <w:rsid w:val="0067371D"/>
    <w:rsid w:val="00673920"/>
    <w:rsid w:val="00674482"/>
    <w:rsid w:val="006745AA"/>
    <w:rsid w:val="006747A1"/>
    <w:rsid w:val="006765C1"/>
    <w:rsid w:val="00676C89"/>
    <w:rsid w:val="00677650"/>
    <w:rsid w:val="00677852"/>
    <w:rsid w:val="00680093"/>
    <w:rsid w:val="006817A5"/>
    <w:rsid w:val="006829DD"/>
    <w:rsid w:val="00682A99"/>
    <w:rsid w:val="006830D5"/>
    <w:rsid w:val="006831EB"/>
    <w:rsid w:val="0068435A"/>
    <w:rsid w:val="00684BAC"/>
    <w:rsid w:val="006853CF"/>
    <w:rsid w:val="0068546B"/>
    <w:rsid w:val="00686908"/>
    <w:rsid w:val="006877AC"/>
    <w:rsid w:val="00687A9A"/>
    <w:rsid w:val="00690C23"/>
    <w:rsid w:val="0069134B"/>
    <w:rsid w:val="00691D70"/>
    <w:rsid w:val="006922E9"/>
    <w:rsid w:val="006953C4"/>
    <w:rsid w:val="00695B23"/>
    <w:rsid w:val="00697336"/>
    <w:rsid w:val="0069780F"/>
    <w:rsid w:val="006A22BF"/>
    <w:rsid w:val="006A2FA7"/>
    <w:rsid w:val="006A3637"/>
    <w:rsid w:val="006A389D"/>
    <w:rsid w:val="006A3C6C"/>
    <w:rsid w:val="006A4B6B"/>
    <w:rsid w:val="006A6319"/>
    <w:rsid w:val="006B03D8"/>
    <w:rsid w:val="006B088F"/>
    <w:rsid w:val="006B19AF"/>
    <w:rsid w:val="006B21A6"/>
    <w:rsid w:val="006B38D0"/>
    <w:rsid w:val="006B42DB"/>
    <w:rsid w:val="006B4A60"/>
    <w:rsid w:val="006B4B8D"/>
    <w:rsid w:val="006B4E3D"/>
    <w:rsid w:val="006B517B"/>
    <w:rsid w:val="006B5622"/>
    <w:rsid w:val="006B5B7A"/>
    <w:rsid w:val="006B632B"/>
    <w:rsid w:val="006B691C"/>
    <w:rsid w:val="006B77B7"/>
    <w:rsid w:val="006B7FB8"/>
    <w:rsid w:val="006C06DA"/>
    <w:rsid w:val="006C0DD0"/>
    <w:rsid w:val="006C0EC0"/>
    <w:rsid w:val="006C1813"/>
    <w:rsid w:val="006C1FC9"/>
    <w:rsid w:val="006C2EC1"/>
    <w:rsid w:val="006C3832"/>
    <w:rsid w:val="006C4034"/>
    <w:rsid w:val="006C4E4D"/>
    <w:rsid w:val="006C5BBB"/>
    <w:rsid w:val="006C5BCC"/>
    <w:rsid w:val="006C5D31"/>
    <w:rsid w:val="006C6A46"/>
    <w:rsid w:val="006C6BC3"/>
    <w:rsid w:val="006C70BD"/>
    <w:rsid w:val="006C7D07"/>
    <w:rsid w:val="006C7E19"/>
    <w:rsid w:val="006D0F9B"/>
    <w:rsid w:val="006D110A"/>
    <w:rsid w:val="006D17DC"/>
    <w:rsid w:val="006D1F66"/>
    <w:rsid w:val="006D246D"/>
    <w:rsid w:val="006D2D2B"/>
    <w:rsid w:val="006D2E25"/>
    <w:rsid w:val="006D329A"/>
    <w:rsid w:val="006D4B96"/>
    <w:rsid w:val="006D4FB7"/>
    <w:rsid w:val="006D5D95"/>
    <w:rsid w:val="006D6C44"/>
    <w:rsid w:val="006D7517"/>
    <w:rsid w:val="006D7B0D"/>
    <w:rsid w:val="006D7FA9"/>
    <w:rsid w:val="006E030D"/>
    <w:rsid w:val="006E1248"/>
    <w:rsid w:val="006E1B39"/>
    <w:rsid w:val="006E1EAD"/>
    <w:rsid w:val="006E20F8"/>
    <w:rsid w:val="006E24E6"/>
    <w:rsid w:val="006E2BE3"/>
    <w:rsid w:val="006E4200"/>
    <w:rsid w:val="006E4264"/>
    <w:rsid w:val="006E47A4"/>
    <w:rsid w:val="006E4F93"/>
    <w:rsid w:val="006E50EB"/>
    <w:rsid w:val="006E57D7"/>
    <w:rsid w:val="006E61A6"/>
    <w:rsid w:val="006F06B1"/>
    <w:rsid w:val="006F1A70"/>
    <w:rsid w:val="006F3472"/>
    <w:rsid w:val="006F45FA"/>
    <w:rsid w:val="006F472B"/>
    <w:rsid w:val="006F5CB9"/>
    <w:rsid w:val="006F67BC"/>
    <w:rsid w:val="006F73B4"/>
    <w:rsid w:val="006F7660"/>
    <w:rsid w:val="00701403"/>
    <w:rsid w:val="00701C08"/>
    <w:rsid w:val="00702E3F"/>
    <w:rsid w:val="007034A0"/>
    <w:rsid w:val="00703979"/>
    <w:rsid w:val="00704F19"/>
    <w:rsid w:val="0070674A"/>
    <w:rsid w:val="00706B8F"/>
    <w:rsid w:val="007100EC"/>
    <w:rsid w:val="007107D6"/>
    <w:rsid w:val="00711017"/>
    <w:rsid w:val="00713004"/>
    <w:rsid w:val="007141CC"/>
    <w:rsid w:val="00715D56"/>
    <w:rsid w:val="00715D8A"/>
    <w:rsid w:val="007176BD"/>
    <w:rsid w:val="007206CF"/>
    <w:rsid w:val="007207E5"/>
    <w:rsid w:val="007208F9"/>
    <w:rsid w:val="00720EC7"/>
    <w:rsid w:val="00721509"/>
    <w:rsid w:val="0072308F"/>
    <w:rsid w:val="007235C0"/>
    <w:rsid w:val="007237AE"/>
    <w:rsid w:val="00723F91"/>
    <w:rsid w:val="00724033"/>
    <w:rsid w:val="007249C8"/>
    <w:rsid w:val="00724D30"/>
    <w:rsid w:val="00725ACA"/>
    <w:rsid w:val="0072673E"/>
    <w:rsid w:val="00727160"/>
    <w:rsid w:val="007277EA"/>
    <w:rsid w:val="007326B0"/>
    <w:rsid w:val="00732AF8"/>
    <w:rsid w:val="00732D99"/>
    <w:rsid w:val="007332D2"/>
    <w:rsid w:val="007341C6"/>
    <w:rsid w:val="00734AAD"/>
    <w:rsid w:val="00734CE4"/>
    <w:rsid w:val="00734E32"/>
    <w:rsid w:val="00734FE4"/>
    <w:rsid w:val="00735949"/>
    <w:rsid w:val="00735B45"/>
    <w:rsid w:val="00737B0B"/>
    <w:rsid w:val="00741A55"/>
    <w:rsid w:val="0074210F"/>
    <w:rsid w:val="0074213F"/>
    <w:rsid w:val="00742B46"/>
    <w:rsid w:val="00742BCC"/>
    <w:rsid w:val="00743721"/>
    <w:rsid w:val="007442A6"/>
    <w:rsid w:val="00744D9D"/>
    <w:rsid w:val="00744E01"/>
    <w:rsid w:val="00746DC0"/>
    <w:rsid w:val="00747A1D"/>
    <w:rsid w:val="00750EE5"/>
    <w:rsid w:val="00751EBE"/>
    <w:rsid w:val="00754719"/>
    <w:rsid w:val="007556BB"/>
    <w:rsid w:val="00755881"/>
    <w:rsid w:val="00760457"/>
    <w:rsid w:val="007621C0"/>
    <w:rsid w:val="00764C23"/>
    <w:rsid w:val="007654C6"/>
    <w:rsid w:val="00765912"/>
    <w:rsid w:val="00767035"/>
    <w:rsid w:val="00770D21"/>
    <w:rsid w:val="00770EF7"/>
    <w:rsid w:val="007712C0"/>
    <w:rsid w:val="0077181E"/>
    <w:rsid w:val="00771C36"/>
    <w:rsid w:val="00772006"/>
    <w:rsid w:val="00772D60"/>
    <w:rsid w:val="00773676"/>
    <w:rsid w:val="007744A4"/>
    <w:rsid w:val="00775EDA"/>
    <w:rsid w:val="00776241"/>
    <w:rsid w:val="0077628B"/>
    <w:rsid w:val="007763A3"/>
    <w:rsid w:val="00776A8B"/>
    <w:rsid w:val="00776F22"/>
    <w:rsid w:val="00777B88"/>
    <w:rsid w:val="007800B4"/>
    <w:rsid w:val="0078133C"/>
    <w:rsid w:val="007819EA"/>
    <w:rsid w:val="00781DEA"/>
    <w:rsid w:val="00782B33"/>
    <w:rsid w:val="00783330"/>
    <w:rsid w:val="0078369A"/>
    <w:rsid w:val="00784322"/>
    <w:rsid w:val="00785C2E"/>
    <w:rsid w:val="007866B3"/>
    <w:rsid w:val="00786D0B"/>
    <w:rsid w:val="0078732D"/>
    <w:rsid w:val="00787900"/>
    <w:rsid w:val="00790C62"/>
    <w:rsid w:val="007912DF"/>
    <w:rsid w:val="00793A72"/>
    <w:rsid w:val="00793B70"/>
    <w:rsid w:val="00794072"/>
    <w:rsid w:val="0079410B"/>
    <w:rsid w:val="00795071"/>
    <w:rsid w:val="007958D3"/>
    <w:rsid w:val="007958FF"/>
    <w:rsid w:val="0079637F"/>
    <w:rsid w:val="0079752D"/>
    <w:rsid w:val="007A15B1"/>
    <w:rsid w:val="007A2DB3"/>
    <w:rsid w:val="007A3AB7"/>
    <w:rsid w:val="007A3AC0"/>
    <w:rsid w:val="007A45B7"/>
    <w:rsid w:val="007A4621"/>
    <w:rsid w:val="007A5069"/>
    <w:rsid w:val="007A5F08"/>
    <w:rsid w:val="007A6042"/>
    <w:rsid w:val="007A72FC"/>
    <w:rsid w:val="007A78C9"/>
    <w:rsid w:val="007B0198"/>
    <w:rsid w:val="007B095F"/>
    <w:rsid w:val="007B161F"/>
    <w:rsid w:val="007B2A78"/>
    <w:rsid w:val="007B3C42"/>
    <w:rsid w:val="007B60F7"/>
    <w:rsid w:val="007B7760"/>
    <w:rsid w:val="007B776D"/>
    <w:rsid w:val="007C14EC"/>
    <w:rsid w:val="007C1874"/>
    <w:rsid w:val="007C1D92"/>
    <w:rsid w:val="007C42ED"/>
    <w:rsid w:val="007C4AF4"/>
    <w:rsid w:val="007C4E19"/>
    <w:rsid w:val="007C5843"/>
    <w:rsid w:val="007C5874"/>
    <w:rsid w:val="007C5988"/>
    <w:rsid w:val="007C5A3A"/>
    <w:rsid w:val="007C65DD"/>
    <w:rsid w:val="007C698F"/>
    <w:rsid w:val="007C6F5D"/>
    <w:rsid w:val="007C74FA"/>
    <w:rsid w:val="007D0177"/>
    <w:rsid w:val="007D0463"/>
    <w:rsid w:val="007D36D4"/>
    <w:rsid w:val="007D39BC"/>
    <w:rsid w:val="007D4947"/>
    <w:rsid w:val="007D4F29"/>
    <w:rsid w:val="007D5B60"/>
    <w:rsid w:val="007D5C0B"/>
    <w:rsid w:val="007D64D6"/>
    <w:rsid w:val="007D6603"/>
    <w:rsid w:val="007D78FF"/>
    <w:rsid w:val="007D7FCD"/>
    <w:rsid w:val="007E1133"/>
    <w:rsid w:val="007E1AAD"/>
    <w:rsid w:val="007E1FAE"/>
    <w:rsid w:val="007E2504"/>
    <w:rsid w:val="007E26D9"/>
    <w:rsid w:val="007E2F8F"/>
    <w:rsid w:val="007E3292"/>
    <w:rsid w:val="007E49BA"/>
    <w:rsid w:val="007E4A45"/>
    <w:rsid w:val="007E4A56"/>
    <w:rsid w:val="007E61FA"/>
    <w:rsid w:val="007F1446"/>
    <w:rsid w:val="007F25AA"/>
    <w:rsid w:val="007F45B5"/>
    <w:rsid w:val="007F4BAF"/>
    <w:rsid w:val="007F664B"/>
    <w:rsid w:val="007F7A17"/>
    <w:rsid w:val="007F7B13"/>
    <w:rsid w:val="007F7FD0"/>
    <w:rsid w:val="008003E3"/>
    <w:rsid w:val="008004DC"/>
    <w:rsid w:val="00802BC4"/>
    <w:rsid w:val="008031E2"/>
    <w:rsid w:val="008043DE"/>
    <w:rsid w:val="0080611A"/>
    <w:rsid w:val="00806633"/>
    <w:rsid w:val="00806796"/>
    <w:rsid w:val="0080707A"/>
    <w:rsid w:val="00807161"/>
    <w:rsid w:val="00807814"/>
    <w:rsid w:val="00807FB8"/>
    <w:rsid w:val="0081077D"/>
    <w:rsid w:val="00812128"/>
    <w:rsid w:val="008123AC"/>
    <w:rsid w:val="00812798"/>
    <w:rsid w:val="008127AC"/>
    <w:rsid w:val="00813ACF"/>
    <w:rsid w:val="00813C73"/>
    <w:rsid w:val="0081416C"/>
    <w:rsid w:val="008149F0"/>
    <w:rsid w:val="00815F3C"/>
    <w:rsid w:val="00816278"/>
    <w:rsid w:val="00816729"/>
    <w:rsid w:val="00817B5A"/>
    <w:rsid w:val="00817FE7"/>
    <w:rsid w:val="008200CE"/>
    <w:rsid w:val="00822B00"/>
    <w:rsid w:val="008234B9"/>
    <w:rsid w:val="00823B15"/>
    <w:rsid w:val="00823E21"/>
    <w:rsid w:val="00824632"/>
    <w:rsid w:val="0082478F"/>
    <w:rsid w:val="00830F03"/>
    <w:rsid w:val="00831AD2"/>
    <w:rsid w:val="0083306A"/>
    <w:rsid w:val="00833D45"/>
    <w:rsid w:val="00833F93"/>
    <w:rsid w:val="008349EE"/>
    <w:rsid w:val="008352B7"/>
    <w:rsid w:val="00835706"/>
    <w:rsid w:val="00835CA3"/>
    <w:rsid w:val="0084046D"/>
    <w:rsid w:val="008405AB"/>
    <w:rsid w:val="0084071A"/>
    <w:rsid w:val="008418ED"/>
    <w:rsid w:val="00842346"/>
    <w:rsid w:val="0084267A"/>
    <w:rsid w:val="00843D9C"/>
    <w:rsid w:val="008450A7"/>
    <w:rsid w:val="00846514"/>
    <w:rsid w:val="008504AB"/>
    <w:rsid w:val="008505D7"/>
    <w:rsid w:val="00850E46"/>
    <w:rsid w:val="00851836"/>
    <w:rsid w:val="00851E21"/>
    <w:rsid w:val="00851F3E"/>
    <w:rsid w:val="00852712"/>
    <w:rsid w:val="00852C1C"/>
    <w:rsid w:val="00853570"/>
    <w:rsid w:val="00853736"/>
    <w:rsid w:val="00854DF4"/>
    <w:rsid w:val="00854F49"/>
    <w:rsid w:val="00855129"/>
    <w:rsid w:val="008552A8"/>
    <w:rsid w:val="008552E0"/>
    <w:rsid w:val="008557AC"/>
    <w:rsid w:val="00855989"/>
    <w:rsid w:val="00855DE4"/>
    <w:rsid w:val="00856207"/>
    <w:rsid w:val="00856E74"/>
    <w:rsid w:val="008571B1"/>
    <w:rsid w:val="00861022"/>
    <w:rsid w:val="008617AA"/>
    <w:rsid w:val="00862079"/>
    <w:rsid w:val="008623C3"/>
    <w:rsid w:val="00863639"/>
    <w:rsid w:val="00863647"/>
    <w:rsid w:val="0086378A"/>
    <w:rsid w:val="00866E60"/>
    <w:rsid w:val="00867423"/>
    <w:rsid w:val="00867944"/>
    <w:rsid w:val="00867B0A"/>
    <w:rsid w:val="00870360"/>
    <w:rsid w:val="008706F0"/>
    <w:rsid w:val="008712A1"/>
    <w:rsid w:val="00871689"/>
    <w:rsid w:val="00873FAF"/>
    <w:rsid w:val="0087427C"/>
    <w:rsid w:val="008746EB"/>
    <w:rsid w:val="0087494E"/>
    <w:rsid w:val="00874E70"/>
    <w:rsid w:val="0087559C"/>
    <w:rsid w:val="00875B0D"/>
    <w:rsid w:val="00875B2D"/>
    <w:rsid w:val="00880EC1"/>
    <w:rsid w:val="0088126C"/>
    <w:rsid w:val="00881F55"/>
    <w:rsid w:val="008833E8"/>
    <w:rsid w:val="00883DB0"/>
    <w:rsid w:val="00884101"/>
    <w:rsid w:val="00884815"/>
    <w:rsid w:val="008849E3"/>
    <w:rsid w:val="00886A18"/>
    <w:rsid w:val="00887171"/>
    <w:rsid w:val="00887D14"/>
    <w:rsid w:val="00890EDE"/>
    <w:rsid w:val="00891741"/>
    <w:rsid w:val="00892412"/>
    <w:rsid w:val="0089259D"/>
    <w:rsid w:val="00892B55"/>
    <w:rsid w:val="00893BD5"/>
    <w:rsid w:val="0089510E"/>
    <w:rsid w:val="00896A2F"/>
    <w:rsid w:val="00896B94"/>
    <w:rsid w:val="00896FFF"/>
    <w:rsid w:val="00897126"/>
    <w:rsid w:val="0089729E"/>
    <w:rsid w:val="00897DED"/>
    <w:rsid w:val="00897F3B"/>
    <w:rsid w:val="008A0A7A"/>
    <w:rsid w:val="008A114B"/>
    <w:rsid w:val="008A11F8"/>
    <w:rsid w:val="008A355B"/>
    <w:rsid w:val="008A3612"/>
    <w:rsid w:val="008A3945"/>
    <w:rsid w:val="008A4D40"/>
    <w:rsid w:val="008A5704"/>
    <w:rsid w:val="008A5EDA"/>
    <w:rsid w:val="008A66F7"/>
    <w:rsid w:val="008A6A6F"/>
    <w:rsid w:val="008A6E1D"/>
    <w:rsid w:val="008A6F07"/>
    <w:rsid w:val="008A7E01"/>
    <w:rsid w:val="008B0A22"/>
    <w:rsid w:val="008B2223"/>
    <w:rsid w:val="008B27F8"/>
    <w:rsid w:val="008B28B3"/>
    <w:rsid w:val="008B2957"/>
    <w:rsid w:val="008B2C7C"/>
    <w:rsid w:val="008B2F45"/>
    <w:rsid w:val="008B2FE3"/>
    <w:rsid w:val="008B603A"/>
    <w:rsid w:val="008B6311"/>
    <w:rsid w:val="008B6EB9"/>
    <w:rsid w:val="008B7E63"/>
    <w:rsid w:val="008C0407"/>
    <w:rsid w:val="008C0D04"/>
    <w:rsid w:val="008C1F1D"/>
    <w:rsid w:val="008C2F2F"/>
    <w:rsid w:val="008C54F5"/>
    <w:rsid w:val="008C7F88"/>
    <w:rsid w:val="008D091D"/>
    <w:rsid w:val="008D0C22"/>
    <w:rsid w:val="008D16B7"/>
    <w:rsid w:val="008D23E1"/>
    <w:rsid w:val="008D25E2"/>
    <w:rsid w:val="008D3124"/>
    <w:rsid w:val="008D3848"/>
    <w:rsid w:val="008D48F8"/>
    <w:rsid w:val="008D600A"/>
    <w:rsid w:val="008D794E"/>
    <w:rsid w:val="008E012F"/>
    <w:rsid w:val="008E14C6"/>
    <w:rsid w:val="008E224F"/>
    <w:rsid w:val="008E2DEB"/>
    <w:rsid w:val="008E3241"/>
    <w:rsid w:val="008E3731"/>
    <w:rsid w:val="008E6DD2"/>
    <w:rsid w:val="008E709C"/>
    <w:rsid w:val="008E72D7"/>
    <w:rsid w:val="008E7568"/>
    <w:rsid w:val="008F0801"/>
    <w:rsid w:val="008F0D10"/>
    <w:rsid w:val="008F1134"/>
    <w:rsid w:val="008F18B0"/>
    <w:rsid w:val="008F2B81"/>
    <w:rsid w:val="008F2DC2"/>
    <w:rsid w:val="008F2F04"/>
    <w:rsid w:val="008F36A8"/>
    <w:rsid w:val="008F3CDC"/>
    <w:rsid w:val="008F41AD"/>
    <w:rsid w:val="008F4AD0"/>
    <w:rsid w:val="008F6BE8"/>
    <w:rsid w:val="008F6FA6"/>
    <w:rsid w:val="008F79FD"/>
    <w:rsid w:val="008F7D38"/>
    <w:rsid w:val="008F7F3F"/>
    <w:rsid w:val="008F7FC9"/>
    <w:rsid w:val="00900878"/>
    <w:rsid w:val="00901B93"/>
    <w:rsid w:val="009026F3"/>
    <w:rsid w:val="009039C0"/>
    <w:rsid w:val="00903C19"/>
    <w:rsid w:val="0090440E"/>
    <w:rsid w:val="00904D66"/>
    <w:rsid w:val="009052F7"/>
    <w:rsid w:val="00905682"/>
    <w:rsid w:val="00906C8A"/>
    <w:rsid w:val="00906DC7"/>
    <w:rsid w:val="00907002"/>
    <w:rsid w:val="009077A5"/>
    <w:rsid w:val="00911594"/>
    <w:rsid w:val="009118C9"/>
    <w:rsid w:val="00911F7B"/>
    <w:rsid w:val="00912365"/>
    <w:rsid w:val="00912B0C"/>
    <w:rsid w:val="00912D1E"/>
    <w:rsid w:val="00914709"/>
    <w:rsid w:val="00915DAF"/>
    <w:rsid w:val="009176CC"/>
    <w:rsid w:val="009212B9"/>
    <w:rsid w:val="009218F4"/>
    <w:rsid w:val="0092315D"/>
    <w:rsid w:val="009231DF"/>
    <w:rsid w:val="00923843"/>
    <w:rsid w:val="00924C57"/>
    <w:rsid w:val="0092619B"/>
    <w:rsid w:val="009262D6"/>
    <w:rsid w:val="00926768"/>
    <w:rsid w:val="00926E69"/>
    <w:rsid w:val="009314EB"/>
    <w:rsid w:val="00933964"/>
    <w:rsid w:val="009356AD"/>
    <w:rsid w:val="00935F55"/>
    <w:rsid w:val="0093691D"/>
    <w:rsid w:val="009374D3"/>
    <w:rsid w:val="00940FAD"/>
    <w:rsid w:val="00942ED0"/>
    <w:rsid w:val="009437B2"/>
    <w:rsid w:val="00945676"/>
    <w:rsid w:val="00945806"/>
    <w:rsid w:val="00945C93"/>
    <w:rsid w:val="00946799"/>
    <w:rsid w:val="00947815"/>
    <w:rsid w:val="00950B3D"/>
    <w:rsid w:val="00950F12"/>
    <w:rsid w:val="00951086"/>
    <w:rsid w:val="009510D7"/>
    <w:rsid w:val="0095149D"/>
    <w:rsid w:val="00951C57"/>
    <w:rsid w:val="009521AE"/>
    <w:rsid w:val="009530A4"/>
    <w:rsid w:val="00953737"/>
    <w:rsid w:val="009537B6"/>
    <w:rsid w:val="00955688"/>
    <w:rsid w:val="0095596E"/>
    <w:rsid w:val="00955DEE"/>
    <w:rsid w:val="00955EF3"/>
    <w:rsid w:val="00956376"/>
    <w:rsid w:val="00957EF5"/>
    <w:rsid w:val="009604D8"/>
    <w:rsid w:val="00960FB9"/>
    <w:rsid w:val="009611AC"/>
    <w:rsid w:val="0096160A"/>
    <w:rsid w:val="00961859"/>
    <w:rsid w:val="00961CC8"/>
    <w:rsid w:val="009621BB"/>
    <w:rsid w:val="009623C7"/>
    <w:rsid w:val="00963A25"/>
    <w:rsid w:val="00963BFF"/>
    <w:rsid w:val="0096426D"/>
    <w:rsid w:val="00964517"/>
    <w:rsid w:val="009646BF"/>
    <w:rsid w:val="00965332"/>
    <w:rsid w:val="00965B73"/>
    <w:rsid w:val="0096778E"/>
    <w:rsid w:val="00967B21"/>
    <w:rsid w:val="00970ABA"/>
    <w:rsid w:val="00970C92"/>
    <w:rsid w:val="00971AE1"/>
    <w:rsid w:val="00972F26"/>
    <w:rsid w:val="00973743"/>
    <w:rsid w:val="00973AE2"/>
    <w:rsid w:val="0097452E"/>
    <w:rsid w:val="009749D2"/>
    <w:rsid w:val="00975F7C"/>
    <w:rsid w:val="0097780D"/>
    <w:rsid w:val="009801AF"/>
    <w:rsid w:val="00980A5F"/>
    <w:rsid w:val="00980B5F"/>
    <w:rsid w:val="0098132A"/>
    <w:rsid w:val="0098302B"/>
    <w:rsid w:val="00983AC8"/>
    <w:rsid w:val="00983E4E"/>
    <w:rsid w:val="00984F28"/>
    <w:rsid w:val="00985020"/>
    <w:rsid w:val="00986A51"/>
    <w:rsid w:val="009879B5"/>
    <w:rsid w:val="00990110"/>
    <w:rsid w:val="0099023D"/>
    <w:rsid w:val="00992863"/>
    <w:rsid w:val="00993B67"/>
    <w:rsid w:val="00994059"/>
    <w:rsid w:val="009963DA"/>
    <w:rsid w:val="009A2724"/>
    <w:rsid w:val="009A2B18"/>
    <w:rsid w:val="009A2D07"/>
    <w:rsid w:val="009A2E8C"/>
    <w:rsid w:val="009A41DD"/>
    <w:rsid w:val="009A4316"/>
    <w:rsid w:val="009A4C1A"/>
    <w:rsid w:val="009A4CB0"/>
    <w:rsid w:val="009A54EC"/>
    <w:rsid w:val="009A56AE"/>
    <w:rsid w:val="009A7FCA"/>
    <w:rsid w:val="009B04B8"/>
    <w:rsid w:val="009B0685"/>
    <w:rsid w:val="009B1636"/>
    <w:rsid w:val="009B17D1"/>
    <w:rsid w:val="009B332D"/>
    <w:rsid w:val="009B35A2"/>
    <w:rsid w:val="009B370B"/>
    <w:rsid w:val="009B3DE6"/>
    <w:rsid w:val="009B43DD"/>
    <w:rsid w:val="009B51E1"/>
    <w:rsid w:val="009B7AED"/>
    <w:rsid w:val="009C0300"/>
    <w:rsid w:val="009C1FAE"/>
    <w:rsid w:val="009C2111"/>
    <w:rsid w:val="009C27DE"/>
    <w:rsid w:val="009C2DAD"/>
    <w:rsid w:val="009C3C7E"/>
    <w:rsid w:val="009C3D5E"/>
    <w:rsid w:val="009C5420"/>
    <w:rsid w:val="009C5A02"/>
    <w:rsid w:val="009C5D99"/>
    <w:rsid w:val="009C6004"/>
    <w:rsid w:val="009C7134"/>
    <w:rsid w:val="009C7DE0"/>
    <w:rsid w:val="009D0120"/>
    <w:rsid w:val="009D09CD"/>
    <w:rsid w:val="009D17D9"/>
    <w:rsid w:val="009D2133"/>
    <w:rsid w:val="009D50A8"/>
    <w:rsid w:val="009D5675"/>
    <w:rsid w:val="009D6DDD"/>
    <w:rsid w:val="009D7EEE"/>
    <w:rsid w:val="009E030F"/>
    <w:rsid w:val="009E1841"/>
    <w:rsid w:val="009E28EC"/>
    <w:rsid w:val="009E2BF9"/>
    <w:rsid w:val="009E350E"/>
    <w:rsid w:val="009E396E"/>
    <w:rsid w:val="009E3E1A"/>
    <w:rsid w:val="009E49C4"/>
    <w:rsid w:val="009E5B2E"/>
    <w:rsid w:val="009E7FB6"/>
    <w:rsid w:val="009F02F7"/>
    <w:rsid w:val="009F05EE"/>
    <w:rsid w:val="009F16B2"/>
    <w:rsid w:val="009F3D68"/>
    <w:rsid w:val="009F5EEB"/>
    <w:rsid w:val="009F60F1"/>
    <w:rsid w:val="009F6C06"/>
    <w:rsid w:val="009F7F63"/>
    <w:rsid w:val="00A0041D"/>
    <w:rsid w:val="00A00E13"/>
    <w:rsid w:val="00A01818"/>
    <w:rsid w:val="00A019E6"/>
    <w:rsid w:val="00A04E1A"/>
    <w:rsid w:val="00A052A3"/>
    <w:rsid w:val="00A0633E"/>
    <w:rsid w:val="00A06C2A"/>
    <w:rsid w:val="00A071CC"/>
    <w:rsid w:val="00A075C1"/>
    <w:rsid w:val="00A07EB6"/>
    <w:rsid w:val="00A13985"/>
    <w:rsid w:val="00A142EC"/>
    <w:rsid w:val="00A145C2"/>
    <w:rsid w:val="00A14A2C"/>
    <w:rsid w:val="00A14E2C"/>
    <w:rsid w:val="00A15A43"/>
    <w:rsid w:val="00A165D9"/>
    <w:rsid w:val="00A17E83"/>
    <w:rsid w:val="00A207A4"/>
    <w:rsid w:val="00A20EDA"/>
    <w:rsid w:val="00A22A26"/>
    <w:rsid w:val="00A22A4E"/>
    <w:rsid w:val="00A22FF9"/>
    <w:rsid w:val="00A23B9B"/>
    <w:rsid w:val="00A24991"/>
    <w:rsid w:val="00A24B2E"/>
    <w:rsid w:val="00A25F98"/>
    <w:rsid w:val="00A26E0F"/>
    <w:rsid w:val="00A27082"/>
    <w:rsid w:val="00A27CDC"/>
    <w:rsid w:val="00A30BCD"/>
    <w:rsid w:val="00A3159D"/>
    <w:rsid w:val="00A32789"/>
    <w:rsid w:val="00A3285E"/>
    <w:rsid w:val="00A32CED"/>
    <w:rsid w:val="00A34D19"/>
    <w:rsid w:val="00A34F8F"/>
    <w:rsid w:val="00A35BDA"/>
    <w:rsid w:val="00A37006"/>
    <w:rsid w:val="00A40273"/>
    <w:rsid w:val="00A40A2F"/>
    <w:rsid w:val="00A41618"/>
    <w:rsid w:val="00A42309"/>
    <w:rsid w:val="00A425B2"/>
    <w:rsid w:val="00A4287B"/>
    <w:rsid w:val="00A45AFF"/>
    <w:rsid w:val="00A46615"/>
    <w:rsid w:val="00A47B44"/>
    <w:rsid w:val="00A500B3"/>
    <w:rsid w:val="00A5092B"/>
    <w:rsid w:val="00A51F68"/>
    <w:rsid w:val="00A53321"/>
    <w:rsid w:val="00A53C95"/>
    <w:rsid w:val="00A54313"/>
    <w:rsid w:val="00A54394"/>
    <w:rsid w:val="00A54929"/>
    <w:rsid w:val="00A55897"/>
    <w:rsid w:val="00A55E5B"/>
    <w:rsid w:val="00A571BA"/>
    <w:rsid w:val="00A573D3"/>
    <w:rsid w:val="00A57E84"/>
    <w:rsid w:val="00A60CEE"/>
    <w:rsid w:val="00A60EF2"/>
    <w:rsid w:val="00A60F88"/>
    <w:rsid w:val="00A61503"/>
    <w:rsid w:val="00A6151A"/>
    <w:rsid w:val="00A619B2"/>
    <w:rsid w:val="00A62670"/>
    <w:rsid w:val="00A62B20"/>
    <w:rsid w:val="00A62CBB"/>
    <w:rsid w:val="00A62EAE"/>
    <w:rsid w:val="00A636CB"/>
    <w:rsid w:val="00A63E62"/>
    <w:rsid w:val="00A64408"/>
    <w:rsid w:val="00A64AE6"/>
    <w:rsid w:val="00A652C7"/>
    <w:rsid w:val="00A65475"/>
    <w:rsid w:val="00A66AC9"/>
    <w:rsid w:val="00A66E94"/>
    <w:rsid w:val="00A67B9E"/>
    <w:rsid w:val="00A67DA6"/>
    <w:rsid w:val="00A717B6"/>
    <w:rsid w:val="00A7206E"/>
    <w:rsid w:val="00A723FC"/>
    <w:rsid w:val="00A7255C"/>
    <w:rsid w:val="00A732C5"/>
    <w:rsid w:val="00A73418"/>
    <w:rsid w:val="00A74132"/>
    <w:rsid w:val="00A7525D"/>
    <w:rsid w:val="00A76477"/>
    <w:rsid w:val="00A804C9"/>
    <w:rsid w:val="00A81061"/>
    <w:rsid w:val="00A81A8D"/>
    <w:rsid w:val="00A81C67"/>
    <w:rsid w:val="00A82551"/>
    <w:rsid w:val="00A82E66"/>
    <w:rsid w:val="00A847D8"/>
    <w:rsid w:val="00A84883"/>
    <w:rsid w:val="00A8491A"/>
    <w:rsid w:val="00A8544C"/>
    <w:rsid w:val="00A857B6"/>
    <w:rsid w:val="00A85E25"/>
    <w:rsid w:val="00A86230"/>
    <w:rsid w:val="00A868C8"/>
    <w:rsid w:val="00A868FE"/>
    <w:rsid w:val="00A869F2"/>
    <w:rsid w:val="00A86B51"/>
    <w:rsid w:val="00A873B5"/>
    <w:rsid w:val="00A87442"/>
    <w:rsid w:val="00A87796"/>
    <w:rsid w:val="00A906AC"/>
    <w:rsid w:val="00A90C27"/>
    <w:rsid w:val="00A91012"/>
    <w:rsid w:val="00A91063"/>
    <w:rsid w:val="00A91C45"/>
    <w:rsid w:val="00A91DAD"/>
    <w:rsid w:val="00A93291"/>
    <w:rsid w:val="00A9399C"/>
    <w:rsid w:val="00A94A56"/>
    <w:rsid w:val="00A95EE8"/>
    <w:rsid w:val="00A96259"/>
    <w:rsid w:val="00A969D3"/>
    <w:rsid w:val="00AA0BDF"/>
    <w:rsid w:val="00AA2176"/>
    <w:rsid w:val="00AA2B18"/>
    <w:rsid w:val="00AA306A"/>
    <w:rsid w:val="00AA3CAE"/>
    <w:rsid w:val="00AA43C2"/>
    <w:rsid w:val="00AA5EB7"/>
    <w:rsid w:val="00AA645C"/>
    <w:rsid w:val="00AA6E8B"/>
    <w:rsid w:val="00AA73CB"/>
    <w:rsid w:val="00AA7B37"/>
    <w:rsid w:val="00AA7BDD"/>
    <w:rsid w:val="00AB126B"/>
    <w:rsid w:val="00AB142B"/>
    <w:rsid w:val="00AC012F"/>
    <w:rsid w:val="00AC0C32"/>
    <w:rsid w:val="00AC11CA"/>
    <w:rsid w:val="00AC17A6"/>
    <w:rsid w:val="00AC2B7F"/>
    <w:rsid w:val="00AC2FD6"/>
    <w:rsid w:val="00AC3909"/>
    <w:rsid w:val="00AC3E3C"/>
    <w:rsid w:val="00AC432F"/>
    <w:rsid w:val="00AC4B29"/>
    <w:rsid w:val="00AC4C85"/>
    <w:rsid w:val="00AC5A2F"/>
    <w:rsid w:val="00AC5A65"/>
    <w:rsid w:val="00AC6533"/>
    <w:rsid w:val="00AC6574"/>
    <w:rsid w:val="00AC72BC"/>
    <w:rsid w:val="00AC73C8"/>
    <w:rsid w:val="00AC7650"/>
    <w:rsid w:val="00AD051B"/>
    <w:rsid w:val="00AD0B97"/>
    <w:rsid w:val="00AD0ECE"/>
    <w:rsid w:val="00AD13BC"/>
    <w:rsid w:val="00AD19BF"/>
    <w:rsid w:val="00AD2964"/>
    <w:rsid w:val="00AD2B00"/>
    <w:rsid w:val="00AD49D3"/>
    <w:rsid w:val="00AD5414"/>
    <w:rsid w:val="00AE038E"/>
    <w:rsid w:val="00AE082D"/>
    <w:rsid w:val="00AE0B7B"/>
    <w:rsid w:val="00AE1935"/>
    <w:rsid w:val="00AE2A61"/>
    <w:rsid w:val="00AE326E"/>
    <w:rsid w:val="00AE38FB"/>
    <w:rsid w:val="00AE3CB6"/>
    <w:rsid w:val="00AE475D"/>
    <w:rsid w:val="00AE5D49"/>
    <w:rsid w:val="00AF0743"/>
    <w:rsid w:val="00AF11F4"/>
    <w:rsid w:val="00AF1D2D"/>
    <w:rsid w:val="00AF2536"/>
    <w:rsid w:val="00AF26C1"/>
    <w:rsid w:val="00AF2789"/>
    <w:rsid w:val="00AF3432"/>
    <w:rsid w:val="00AF3A70"/>
    <w:rsid w:val="00AF4709"/>
    <w:rsid w:val="00AF4B31"/>
    <w:rsid w:val="00AF5BAB"/>
    <w:rsid w:val="00AF7D2E"/>
    <w:rsid w:val="00B0032D"/>
    <w:rsid w:val="00B00501"/>
    <w:rsid w:val="00B018F8"/>
    <w:rsid w:val="00B03BE4"/>
    <w:rsid w:val="00B03F1D"/>
    <w:rsid w:val="00B04658"/>
    <w:rsid w:val="00B04774"/>
    <w:rsid w:val="00B04ABB"/>
    <w:rsid w:val="00B0516E"/>
    <w:rsid w:val="00B063BF"/>
    <w:rsid w:val="00B06604"/>
    <w:rsid w:val="00B06762"/>
    <w:rsid w:val="00B127C4"/>
    <w:rsid w:val="00B13CAB"/>
    <w:rsid w:val="00B1405E"/>
    <w:rsid w:val="00B1457E"/>
    <w:rsid w:val="00B149A0"/>
    <w:rsid w:val="00B16157"/>
    <w:rsid w:val="00B164B8"/>
    <w:rsid w:val="00B1762F"/>
    <w:rsid w:val="00B20B8D"/>
    <w:rsid w:val="00B216FE"/>
    <w:rsid w:val="00B221FF"/>
    <w:rsid w:val="00B222F3"/>
    <w:rsid w:val="00B23282"/>
    <w:rsid w:val="00B239FB"/>
    <w:rsid w:val="00B24641"/>
    <w:rsid w:val="00B25B5D"/>
    <w:rsid w:val="00B267A8"/>
    <w:rsid w:val="00B26BF8"/>
    <w:rsid w:val="00B26DB4"/>
    <w:rsid w:val="00B27E25"/>
    <w:rsid w:val="00B3014E"/>
    <w:rsid w:val="00B30342"/>
    <w:rsid w:val="00B3142F"/>
    <w:rsid w:val="00B31832"/>
    <w:rsid w:val="00B32244"/>
    <w:rsid w:val="00B32527"/>
    <w:rsid w:val="00B327D7"/>
    <w:rsid w:val="00B345BB"/>
    <w:rsid w:val="00B34A2A"/>
    <w:rsid w:val="00B34FF8"/>
    <w:rsid w:val="00B3528F"/>
    <w:rsid w:val="00B3557A"/>
    <w:rsid w:val="00B36E34"/>
    <w:rsid w:val="00B3744F"/>
    <w:rsid w:val="00B37BE6"/>
    <w:rsid w:val="00B37D6C"/>
    <w:rsid w:val="00B400EE"/>
    <w:rsid w:val="00B40297"/>
    <w:rsid w:val="00B406EF"/>
    <w:rsid w:val="00B40780"/>
    <w:rsid w:val="00B40CD4"/>
    <w:rsid w:val="00B40D85"/>
    <w:rsid w:val="00B41934"/>
    <w:rsid w:val="00B43A22"/>
    <w:rsid w:val="00B441E3"/>
    <w:rsid w:val="00B44675"/>
    <w:rsid w:val="00B45A5F"/>
    <w:rsid w:val="00B4726E"/>
    <w:rsid w:val="00B472B6"/>
    <w:rsid w:val="00B473CC"/>
    <w:rsid w:val="00B4748E"/>
    <w:rsid w:val="00B47F1B"/>
    <w:rsid w:val="00B52513"/>
    <w:rsid w:val="00B533FA"/>
    <w:rsid w:val="00B53F7C"/>
    <w:rsid w:val="00B54477"/>
    <w:rsid w:val="00B5497E"/>
    <w:rsid w:val="00B54C6F"/>
    <w:rsid w:val="00B54EE1"/>
    <w:rsid w:val="00B560A6"/>
    <w:rsid w:val="00B563CC"/>
    <w:rsid w:val="00B565F5"/>
    <w:rsid w:val="00B56DAD"/>
    <w:rsid w:val="00B56F45"/>
    <w:rsid w:val="00B60257"/>
    <w:rsid w:val="00B603A9"/>
    <w:rsid w:val="00B60C17"/>
    <w:rsid w:val="00B60D94"/>
    <w:rsid w:val="00B60E8A"/>
    <w:rsid w:val="00B61F20"/>
    <w:rsid w:val="00B622B8"/>
    <w:rsid w:val="00B64EF2"/>
    <w:rsid w:val="00B655DE"/>
    <w:rsid w:val="00B655FD"/>
    <w:rsid w:val="00B65C7A"/>
    <w:rsid w:val="00B66C23"/>
    <w:rsid w:val="00B67ED3"/>
    <w:rsid w:val="00B70069"/>
    <w:rsid w:val="00B70E03"/>
    <w:rsid w:val="00B70F45"/>
    <w:rsid w:val="00B7108C"/>
    <w:rsid w:val="00B714E2"/>
    <w:rsid w:val="00B716BC"/>
    <w:rsid w:val="00B71781"/>
    <w:rsid w:val="00B71C69"/>
    <w:rsid w:val="00B728A4"/>
    <w:rsid w:val="00B7295C"/>
    <w:rsid w:val="00B73537"/>
    <w:rsid w:val="00B740AB"/>
    <w:rsid w:val="00B74DA6"/>
    <w:rsid w:val="00B752BA"/>
    <w:rsid w:val="00B7576B"/>
    <w:rsid w:val="00B76722"/>
    <w:rsid w:val="00B77543"/>
    <w:rsid w:val="00B776BE"/>
    <w:rsid w:val="00B77716"/>
    <w:rsid w:val="00B801DF"/>
    <w:rsid w:val="00B80740"/>
    <w:rsid w:val="00B81B5E"/>
    <w:rsid w:val="00B82023"/>
    <w:rsid w:val="00B83212"/>
    <w:rsid w:val="00B83283"/>
    <w:rsid w:val="00B836F5"/>
    <w:rsid w:val="00B841FE"/>
    <w:rsid w:val="00B84489"/>
    <w:rsid w:val="00B84655"/>
    <w:rsid w:val="00B8494C"/>
    <w:rsid w:val="00B84C5B"/>
    <w:rsid w:val="00B8537E"/>
    <w:rsid w:val="00B86258"/>
    <w:rsid w:val="00B86DAD"/>
    <w:rsid w:val="00B8776D"/>
    <w:rsid w:val="00B901FD"/>
    <w:rsid w:val="00B91040"/>
    <w:rsid w:val="00B92803"/>
    <w:rsid w:val="00B92B7E"/>
    <w:rsid w:val="00B92BB7"/>
    <w:rsid w:val="00B92E4F"/>
    <w:rsid w:val="00B92FD2"/>
    <w:rsid w:val="00B93512"/>
    <w:rsid w:val="00B9362E"/>
    <w:rsid w:val="00B93B3F"/>
    <w:rsid w:val="00B94322"/>
    <w:rsid w:val="00B9519A"/>
    <w:rsid w:val="00B961D3"/>
    <w:rsid w:val="00B96671"/>
    <w:rsid w:val="00B96B32"/>
    <w:rsid w:val="00B9717D"/>
    <w:rsid w:val="00B971FA"/>
    <w:rsid w:val="00B97E8E"/>
    <w:rsid w:val="00BA056F"/>
    <w:rsid w:val="00BA111B"/>
    <w:rsid w:val="00BA1D6A"/>
    <w:rsid w:val="00BA38AC"/>
    <w:rsid w:val="00BA42D6"/>
    <w:rsid w:val="00BA43A6"/>
    <w:rsid w:val="00BA594F"/>
    <w:rsid w:val="00BA5E52"/>
    <w:rsid w:val="00BA7539"/>
    <w:rsid w:val="00BA7A54"/>
    <w:rsid w:val="00BB22C6"/>
    <w:rsid w:val="00BB39A6"/>
    <w:rsid w:val="00BB45A8"/>
    <w:rsid w:val="00BB4A12"/>
    <w:rsid w:val="00BB59B3"/>
    <w:rsid w:val="00BB5A0E"/>
    <w:rsid w:val="00BB67C5"/>
    <w:rsid w:val="00BB7347"/>
    <w:rsid w:val="00BC0947"/>
    <w:rsid w:val="00BC11CC"/>
    <w:rsid w:val="00BC2C1E"/>
    <w:rsid w:val="00BC50B5"/>
    <w:rsid w:val="00BC6352"/>
    <w:rsid w:val="00BC6A7D"/>
    <w:rsid w:val="00BC7D12"/>
    <w:rsid w:val="00BD10C0"/>
    <w:rsid w:val="00BD15A5"/>
    <w:rsid w:val="00BD35D3"/>
    <w:rsid w:val="00BD453E"/>
    <w:rsid w:val="00BD53B2"/>
    <w:rsid w:val="00BD56DC"/>
    <w:rsid w:val="00BD5CE4"/>
    <w:rsid w:val="00BD6E92"/>
    <w:rsid w:val="00BD70F4"/>
    <w:rsid w:val="00BD7755"/>
    <w:rsid w:val="00BD7D11"/>
    <w:rsid w:val="00BE02A4"/>
    <w:rsid w:val="00BE04CE"/>
    <w:rsid w:val="00BE05AD"/>
    <w:rsid w:val="00BE2927"/>
    <w:rsid w:val="00BE5F81"/>
    <w:rsid w:val="00BE6BB1"/>
    <w:rsid w:val="00BF0E9D"/>
    <w:rsid w:val="00BF1193"/>
    <w:rsid w:val="00BF3F47"/>
    <w:rsid w:val="00BF3FAA"/>
    <w:rsid w:val="00BF56C8"/>
    <w:rsid w:val="00BF589F"/>
    <w:rsid w:val="00BF79F4"/>
    <w:rsid w:val="00C005C8"/>
    <w:rsid w:val="00C0169D"/>
    <w:rsid w:val="00C016A6"/>
    <w:rsid w:val="00C017F2"/>
    <w:rsid w:val="00C0410B"/>
    <w:rsid w:val="00C04E26"/>
    <w:rsid w:val="00C04F2C"/>
    <w:rsid w:val="00C05E20"/>
    <w:rsid w:val="00C06523"/>
    <w:rsid w:val="00C06CF7"/>
    <w:rsid w:val="00C06FA1"/>
    <w:rsid w:val="00C0773C"/>
    <w:rsid w:val="00C1032F"/>
    <w:rsid w:val="00C11089"/>
    <w:rsid w:val="00C11CB8"/>
    <w:rsid w:val="00C1215B"/>
    <w:rsid w:val="00C129ED"/>
    <w:rsid w:val="00C12D88"/>
    <w:rsid w:val="00C13638"/>
    <w:rsid w:val="00C140C0"/>
    <w:rsid w:val="00C14754"/>
    <w:rsid w:val="00C1537B"/>
    <w:rsid w:val="00C16258"/>
    <w:rsid w:val="00C175D9"/>
    <w:rsid w:val="00C17F87"/>
    <w:rsid w:val="00C2012A"/>
    <w:rsid w:val="00C204DA"/>
    <w:rsid w:val="00C205D8"/>
    <w:rsid w:val="00C20D17"/>
    <w:rsid w:val="00C20D49"/>
    <w:rsid w:val="00C21381"/>
    <w:rsid w:val="00C21CE5"/>
    <w:rsid w:val="00C2463A"/>
    <w:rsid w:val="00C256B3"/>
    <w:rsid w:val="00C25BE0"/>
    <w:rsid w:val="00C26065"/>
    <w:rsid w:val="00C30C2D"/>
    <w:rsid w:val="00C31111"/>
    <w:rsid w:val="00C322E8"/>
    <w:rsid w:val="00C32356"/>
    <w:rsid w:val="00C328C6"/>
    <w:rsid w:val="00C33DA6"/>
    <w:rsid w:val="00C34782"/>
    <w:rsid w:val="00C355EB"/>
    <w:rsid w:val="00C36158"/>
    <w:rsid w:val="00C36D2C"/>
    <w:rsid w:val="00C36F77"/>
    <w:rsid w:val="00C37926"/>
    <w:rsid w:val="00C37ACB"/>
    <w:rsid w:val="00C40676"/>
    <w:rsid w:val="00C40B37"/>
    <w:rsid w:val="00C40FB0"/>
    <w:rsid w:val="00C42F7F"/>
    <w:rsid w:val="00C43554"/>
    <w:rsid w:val="00C43590"/>
    <w:rsid w:val="00C4362A"/>
    <w:rsid w:val="00C45E00"/>
    <w:rsid w:val="00C460C1"/>
    <w:rsid w:val="00C46BB0"/>
    <w:rsid w:val="00C475C1"/>
    <w:rsid w:val="00C5337B"/>
    <w:rsid w:val="00C535EB"/>
    <w:rsid w:val="00C54910"/>
    <w:rsid w:val="00C54AE8"/>
    <w:rsid w:val="00C5508A"/>
    <w:rsid w:val="00C55E1D"/>
    <w:rsid w:val="00C55FA2"/>
    <w:rsid w:val="00C56FB5"/>
    <w:rsid w:val="00C6028C"/>
    <w:rsid w:val="00C6358E"/>
    <w:rsid w:val="00C63892"/>
    <w:rsid w:val="00C6482C"/>
    <w:rsid w:val="00C64B80"/>
    <w:rsid w:val="00C65862"/>
    <w:rsid w:val="00C65AD3"/>
    <w:rsid w:val="00C65CBB"/>
    <w:rsid w:val="00C66042"/>
    <w:rsid w:val="00C672AF"/>
    <w:rsid w:val="00C706AB"/>
    <w:rsid w:val="00C710C6"/>
    <w:rsid w:val="00C7243D"/>
    <w:rsid w:val="00C73096"/>
    <w:rsid w:val="00C7332D"/>
    <w:rsid w:val="00C7362A"/>
    <w:rsid w:val="00C7367E"/>
    <w:rsid w:val="00C73DC0"/>
    <w:rsid w:val="00C74F59"/>
    <w:rsid w:val="00C74F92"/>
    <w:rsid w:val="00C76B6A"/>
    <w:rsid w:val="00C775FC"/>
    <w:rsid w:val="00C8001F"/>
    <w:rsid w:val="00C80418"/>
    <w:rsid w:val="00C80F44"/>
    <w:rsid w:val="00C80F53"/>
    <w:rsid w:val="00C813B8"/>
    <w:rsid w:val="00C821E6"/>
    <w:rsid w:val="00C84F99"/>
    <w:rsid w:val="00C85549"/>
    <w:rsid w:val="00C8555A"/>
    <w:rsid w:val="00C858D2"/>
    <w:rsid w:val="00C85F5D"/>
    <w:rsid w:val="00C86907"/>
    <w:rsid w:val="00C86AE9"/>
    <w:rsid w:val="00C86BD4"/>
    <w:rsid w:val="00C86D5F"/>
    <w:rsid w:val="00C86EAD"/>
    <w:rsid w:val="00C9019A"/>
    <w:rsid w:val="00C91C54"/>
    <w:rsid w:val="00C9215C"/>
    <w:rsid w:val="00C923A7"/>
    <w:rsid w:val="00C92B9A"/>
    <w:rsid w:val="00C92BA0"/>
    <w:rsid w:val="00C93E31"/>
    <w:rsid w:val="00C93FA9"/>
    <w:rsid w:val="00C948BF"/>
    <w:rsid w:val="00C95605"/>
    <w:rsid w:val="00C97ECD"/>
    <w:rsid w:val="00CA01B2"/>
    <w:rsid w:val="00CA08B2"/>
    <w:rsid w:val="00CA1144"/>
    <w:rsid w:val="00CA262C"/>
    <w:rsid w:val="00CA2BB4"/>
    <w:rsid w:val="00CA49B7"/>
    <w:rsid w:val="00CA4B39"/>
    <w:rsid w:val="00CA65C3"/>
    <w:rsid w:val="00CA6612"/>
    <w:rsid w:val="00CA67C3"/>
    <w:rsid w:val="00CA68A2"/>
    <w:rsid w:val="00CA6B6B"/>
    <w:rsid w:val="00CB0505"/>
    <w:rsid w:val="00CB082A"/>
    <w:rsid w:val="00CB244C"/>
    <w:rsid w:val="00CB3FB7"/>
    <w:rsid w:val="00CB442B"/>
    <w:rsid w:val="00CB4828"/>
    <w:rsid w:val="00CB48FA"/>
    <w:rsid w:val="00CB4AC2"/>
    <w:rsid w:val="00CB58C5"/>
    <w:rsid w:val="00CB7E13"/>
    <w:rsid w:val="00CC0064"/>
    <w:rsid w:val="00CC07A1"/>
    <w:rsid w:val="00CC13DB"/>
    <w:rsid w:val="00CC152D"/>
    <w:rsid w:val="00CC1EAC"/>
    <w:rsid w:val="00CC1EB2"/>
    <w:rsid w:val="00CC268F"/>
    <w:rsid w:val="00CC3088"/>
    <w:rsid w:val="00CC49E1"/>
    <w:rsid w:val="00CC5CDB"/>
    <w:rsid w:val="00CC661D"/>
    <w:rsid w:val="00CC6A47"/>
    <w:rsid w:val="00CC711C"/>
    <w:rsid w:val="00CD1DF1"/>
    <w:rsid w:val="00CD231A"/>
    <w:rsid w:val="00CD3151"/>
    <w:rsid w:val="00CD3202"/>
    <w:rsid w:val="00CD36DB"/>
    <w:rsid w:val="00CD550E"/>
    <w:rsid w:val="00CD5C72"/>
    <w:rsid w:val="00CD6E90"/>
    <w:rsid w:val="00CD71DE"/>
    <w:rsid w:val="00CD7C92"/>
    <w:rsid w:val="00CE00D9"/>
    <w:rsid w:val="00CE1580"/>
    <w:rsid w:val="00CE17B0"/>
    <w:rsid w:val="00CE2198"/>
    <w:rsid w:val="00CE3044"/>
    <w:rsid w:val="00CE304A"/>
    <w:rsid w:val="00CE3801"/>
    <w:rsid w:val="00CE39E7"/>
    <w:rsid w:val="00CE3BE3"/>
    <w:rsid w:val="00CE499F"/>
    <w:rsid w:val="00CE5171"/>
    <w:rsid w:val="00CE5ACE"/>
    <w:rsid w:val="00CE68EA"/>
    <w:rsid w:val="00CE6B25"/>
    <w:rsid w:val="00CE76A1"/>
    <w:rsid w:val="00CE7F72"/>
    <w:rsid w:val="00CF0CCF"/>
    <w:rsid w:val="00CF0FA8"/>
    <w:rsid w:val="00CF2076"/>
    <w:rsid w:val="00CF22A4"/>
    <w:rsid w:val="00CF248A"/>
    <w:rsid w:val="00CF26F0"/>
    <w:rsid w:val="00CF2976"/>
    <w:rsid w:val="00CF2B3F"/>
    <w:rsid w:val="00CF2C82"/>
    <w:rsid w:val="00CF2CA2"/>
    <w:rsid w:val="00CF2ECA"/>
    <w:rsid w:val="00CF3D5E"/>
    <w:rsid w:val="00CF3E53"/>
    <w:rsid w:val="00CF4494"/>
    <w:rsid w:val="00CF5B1E"/>
    <w:rsid w:val="00CF75CC"/>
    <w:rsid w:val="00CF7B44"/>
    <w:rsid w:val="00D00FE8"/>
    <w:rsid w:val="00D012FC"/>
    <w:rsid w:val="00D014D7"/>
    <w:rsid w:val="00D031F4"/>
    <w:rsid w:val="00D0397D"/>
    <w:rsid w:val="00D042BC"/>
    <w:rsid w:val="00D04678"/>
    <w:rsid w:val="00D06702"/>
    <w:rsid w:val="00D06915"/>
    <w:rsid w:val="00D07D45"/>
    <w:rsid w:val="00D10E3E"/>
    <w:rsid w:val="00D11031"/>
    <w:rsid w:val="00D12708"/>
    <w:rsid w:val="00D1358E"/>
    <w:rsid w:val="00D163FD"/>
    <w:rsid w:val="00D16BA9"/>
    <w:rsid w:val="00D16C37"/>
    <w:rsid w:val="00D17DC2"/>
    <w:rsid w:val="00D17F27"/>
    <w:rsid w:val="00D20378"/>
    <w:rsid w:val="00D206CE"/>
    <w:rsid w:val="00D2184F"/>
    <w:rsid w:val="00D23A7F"/>
    <w:rsid w:val="00D23DB9"/>
    <w:rsid w:val="00D24503"/>
    <w:rsid w:val="00D25E16"/>
    <w:rsid w:val="00D264F3"/>
    <w:rsid w:val="00D275F1"/>
    <w:rsid w:val="00D27791"/>
    <w:rsid w:val="00D27916"/>
    <w:rsid w:val="00D27AA5"/>
    <w:rsid w:val="00D3111A"/>
    <w:rsid w:val="00D312E3"/>
    <w:rsid w:val="00D32B80"/>
    <w:rsid w:val="00D32EDE"/>
    <w:rsid w:val="00D33759"/>
    <w:rsid w:val="00D33BEB"/>
    <w:rsid w:val="00D34857"/>
    <w:rsid w:val="00D35DBF"/>
    <w:rsid w:val="00D36E6A"/>
    <w:rsid w:val="00D37F59"/>
    <w:rsid w:val="00D414A9"/>
    <w:rsid w:val="00D42898"/>
    <w:rsid w:val="00D4352F"/>
    <w:rsid w:val="00D4370B"/>
    <w:rsid w:val="00D446D6"/>
    <w:rsid w:val="00D44EB4"/>
    <w:rsid w:val="00D44FDB"/>
    <w:rsid w:val="00D45ED5"/>
    <w:rsid w:val="00D47E41"/>
    <w:rsid w:val="00D47FEE"/>
    <w:rsid w:val="00D51D48"/>
    <w:rsid w:val="00D52530"/>
    <w:rsid w:val="00D52874"/>
    <w:rsid w:val="00D52BC1"/>
    <w:rsid w:val="00D53745"/>
    <w:rsid w:val="00D54793"/>
    <w:rsid w:val="00D57B23"/>
    <w:rsid w:val="00D57B64"/>
    <w:rsid w:val="00D6001E"/>
    <w:rsid w:val="00D609B2"/>
    <w:rsid w:val="00D617BA"/>
    <w:rsid w:val="00D61EE3"/>
    <w:rsid w:val="00D62821"/>
    <w:rsid w:val="00D62FBD"/>
    <w:rsid w:val="00D6317D"/>
    <w:rsid w:val="00D6445C"/>
    <w:rsid w:val="00D65C8B"/>
    <w:rsid w:val="00D66B2C"/>
    <w:rsid w:val="00D66D4A"/>
    <w:rsid w:val="00D71B9B"/>
    <w:rsid w:val="00D72190"/>
    <w:rsid w:val="00D7654F"/>
    <w:rsid w:val="00D7784B"/>
    <w:rsid w:val="00D817B2"/>
    <w:rsid w:val="00D81C6F"/>
    <w:rsid w:val="00D81CE7"/>
    <w:rsid w:val="00D82126"/>
    <w:rsid w:val="00D8405A"/>
    <w:rsid w:val="00D8422C"/>
    <w:rsid w:val="00D84B1C"/>
    <w:rsid w:val="00D85223"/>
    <w:rsid w:val="00D86A99"/>
    <w:rsid w:val="00D86AF6"/>
    <w:rsid w:val="00D87021"/>
    <w:rsid w:val="00D873AE"/>
    <w:rsid w:val="00D9188A"/>
    <w:rsid w:val="00D91937"/>
    <w:rsid w:val="00D92197"/>
    <w:rsid w:val="00D928DE"/>
    <w:rsid w:val="00D95A61"/>
    <w:rsid w:val="00D96079"/>
    <w:rsid w:val="00D96316"/>
    <w:rsid w:val="00D969E6"/>
    <w:rsid w:val="00D970F0"/>
    <w:rsid w:val="00DA02E3"/>
    <w:rsid w:val="00DA1004"/>
    <w:rsid w:val="00DA28FD"/>
    <w:rsid w:val="00DA3133"/>
    <w:rsid w:val="00DA4257"/>
    <w:rsid w:val="00DA4CBB"/>
    <w:rsid w:val="00DA4F6D"/>
    <w:rsid w:val="00DA5C42"/>
    <w:rsid w:val="00DA6EB1"/>
    <w:rsid w:val="00DA72A4"/>
    <w:rsid w:val="00DB02FF"/>
    <w:rsid w:val="00DB09DA"/>
    <w:rsid w:val="00DB0AC3"/>
    <w:rsid w:val="00DB11CD"/>
    <w:rsid w:val="00DB15A5"/>
    <w:rsid w:val="00DB16DE"/>
    <w:rsid w:val="00DB1C9A"/>
    <w:rsid w:val="00DB39EF"/>
    <w:rsid w:val="00DB3DD5"/>
    <w:rsid w:val="00DB46FB"/>
    <w:rsid w:val="00DB4D7C"/>
    <w:rsid w:val="00DB5272"/>
    <w:rsid w:val="00DB6108"/>
    <w:rsid w:val="00DB6BEF"/>
    <w:rsid w:val="00DB74E9"/>
    <w:rsid w:val="00DB7B76"/>
    <w:rsid w:val="00DC0A0E"/>
    <w:rsid w:val="00DC1291"/>
    <w:rsid w:val="00DC1C19"/>
    <w:rsid w:val="00DC33AC"/>
    <w:rsid w:val="00DC43D7"/>
    <w:rsid w:val="00DC59DC"/>
    <w:rsid w:val="00DC5C46"/>
    <w:rsid w:val="00DC7151"/>
    <w:rsid w:val="00DC73EE"/>
    <w:rsid w:val="00DC75C8"/>
    <w:rsid w:val="00DD1727"/>
    <w:rsid w:val="00DD2409"/>
    <w:rsid w:val="00DD29F8"/>
    <w:rsid w:val="00DD2F24"/>
    <w:rsid w:val="00DD355D"/>
    <w:rsid w:val="00DD369A"/>
    <w:rsid w:val="00DD4608"/>
    <w:rsid w:val="00DD47EF"/>
    <w:rsid w:val="00DD4E42"/>
    <w:rsid w:val="00DD4E4E"/>
    <w:rsid w:val="00DD70EA"/>
    <w:rsid w:val="00DD73D5"/>
    <w:rsid w:val="00DD7ABD"/>
    <w:rsid w:val="00DE3452"/>
    <w:rsid w:val="00DE3875"/>
    <w:rsid w:val="00DE3EF9"/>
    <w:rsid w:val="00DE5429"/>
    <w:rsid w:val="00DE5D11"/>
    <w:rsid w:val="00DE7BAA"/>
    <w:rsid w:val="00DE7DB1"/>
    <w:rsid w:val="00DF090B"/>
    <w:rsid w:val="00DF0967"/>
    <w:rsid w:val="00DF1739"/>
    <w:rsid w:val="00DF1928"/>
    <w:rsid w:val="00DF1C68"/>
    <w:rsid w:val="00DF2074"/>
    <w:rsid w:val="00DF24AB"/>
    <w:rsid w:val="00DF27BA"/>
    <w:rsid w:val="00DF29DA"/>
    <w:rsid w:val="00DF3828"/>
    <w:rsid w:val="00DF3999"/>
    <w:rsid w:val="00DF44DB"/>
    <w:rsid w:val="00DF60A8"/>
    <w:rsid w:val="00DF79E6"/>
    <w:rsid w:val="00DF7EC1"/>
    <w:rsid w:val="00E00255"/>
    <w:rsid w:val="00E0090C"/>
    <w:rsid w:val="00E02439"/>
    <w:rsid w:val="00E024D2"/>
    <w:rsid w:val="00E03710"/>
    <w:rsid w:val="00E037F4"/>
    <w:rsid w:val="00E03F0E"/>
    <w:rsid w:val="00E0483E"/>
    <w:rsid w:val="00E06C5A"/>
    <w:rsid w:val="00E07FA2"/>
    <w:rsid w:val="00E1040B"/>
    <w:rsid w:val="00E132CB"/>
    <w:rsid w:val="00E13443"/>
    <w:rsid w:val="00E155C5"/>
    <w:rsid w:val="00E168DD"/>
    <w:rsid w:val="00E17164"/>
    <w:rsid w:val="00E17929"/>
    <w:rsid w:val="00E1794C"/>
    <w:rsid w:val="00E17B3E"/>
    <w:rsid w:val="00E20973"/>
    <w:rsid w:val="00E20D67"/>
    <w:rsid w:val="00E220FF"/>
    <w:rsid w:val="00E226EE"/>
    <w:rsid w:val="00E23A2F"/>
    <w:rsid w:val="00E23A6D"/>
    <w:rsid w:val="00E240E9"/>
    <w:rsid w:val="00E243BD"/>
    <w:rsid w:val="00E247C9"/>
    <w:rsid w:val="00E24E32"/>
    <w:rsid w:val="00E24F5E"/>
    <w:rsid w:val="00E25BFC"/>
    <w:rsid w:val="00E264D4"/>
    <w:rsid w:val="00E26823"/>
    <w:rsid w:val="00E26B96"/>
    <w:rsid w:val="00E26F51"/>
    <w:rsid w:val="00E27C70"/>
    <w:rsid w:val="00E30E5A"/>
    <w:rsid w:val="00E31F90"/>
    <w:rsid w:val="00E32436"/>
    <w:rsid w:val="00E329A6"/>
    <w:rsid w:val="00E336CD"/>
    <w:rsid w:val="00E3476A"/>
    <w:rsid w:val="00E351A4"/>
    <w:rsid w:val="00E352C3"/>
    <w:rsid w:val="00E35820"/>
    <w:rsid w:val="00E36034"/>
    <w:rsid w:val="00E36566"/>
    <w:rsid w:val="00E37A4C"/>
    <w:rsid w:val="00E40760"/>
    <w:rsid w:val="00E40795"/>
    <w:rsid w:val="00E409AF"/>
    <w:rsid w:val="00E422E9"/>
    <w:rsid w:val="00E44079"/>
    <w:rsid w:val="00E4462A"/>
    <w:rsid w:val="00E45575"/>
    <w:rsid w:val="00E45C5D"/>
    <w:rsid w:val="00E46451"/>
    <w:rsid w:val="00E4693B"/>
    <w:rsid w:val="00E47070"/>
    <w:rsid w:val="00E5017F"/>
    <w:rsid w:val="00E50799"/>
    <w:rsid w:val="00E51EDA"/>
    <w:rsid w:val="00E5288F"/>
    <w:rsid w:val="00E52AA4"/>
    <w:rsid w:val="00E5392B"/>
    <w:rsid w:val="00E5462C"/>
    <w:rsid w:val="00E54FBD"/>
    <w:rsid w:val="00E5540F"/>
    <w:rsid w:val="00E55511"/>
    <w:rsid w:val="00E55650"/>
    <w:rsid w:val="00E561C6"/>
    <w:rsid w:val="00E56E2E"/>
    <w:rsid w:val="00E608B6"/>
    <w:rsid w:val="00E6208A"/>
    <w:rsid w:val="00E62170"/>
    <w:rsid w:val="00E62431"/>
    <w:rsid w:val="00E63109"/>
    <w:rsid w:val="00E63A96"/>
    <w:rsid w:val="00E6438C"/>
    <w:rsid w:val="00E64528"/>
    <w:rsid w:val="00E6568B"/>
    <w:rsid w:val="00E67CB9"/>
    <w:rsid w:val="00E7064D"/>
    <w:rsid w:val="00E7156B"/>
    <w:rsid w:val="00E74227"/>
    <w:rsid w:val="00E74358"/>
    <w:rsid w:val="00E745AD"/>
    <w:rsid w:val="00E753A6"/>
    <w:rsid w:val="00E75E90"/>
    <w:rsid w:val="00E801E8"/>
    <w:rsid w:val="00E8173E"/>
    <w:rsid w:val="00E82004"/>
    <w:rsid w:val="00E82FDD"/>
    <w:rsid w:val="00E83509"/>
    <w:rsid w:val="00E837B7"/>
    <w:rsid w:val="00E84818"/>
    <w:rsid w:val="00E84F9D"/>
    <w:rsid w:val="00E85397"/>
    <w:rsid w:val="00E8585D"/>
    <w:rsid w:val="00E8588C"/>
    <w:rsid w:val="00E87907"/>
    <w:rsid w:val="00E91231"/>
    <w:rsid w:val="00E9277C"/>
    <w:rsid w:val="00E92913"/>
    <w:rsid w:val="00E92B58"/>
    <w:rsid w:val="00E93311"/>
    <w:rsid w:val="00E94385"/>
    <w:rsid w:val="00E95C94"/>
    <w:rsid w:val="00E95CBC"/>
    <w:rsid w:val="00E95FD0"/>
    <w:rsid w:val="00E96FC1"/>
    <w:rsid w:val="00E973FE"/>
    <w:rsid w:val="00E97618"/>
    <w:rsid w:val="00EA01E4"/>
    <w:rsid w:val="00EA0206"/>
    <w:rsid w:val="00EA1122"/>
    <w:rsid w:val="00EA1960"/>
    <w:rsid w:val="00EA1D12"/>
    <w:rsid w:val="00EA1F62"/>
    <w:rsid w:val="00EA22CB"/>
    <w:rsid w:val="00EA2349"/>
    <w:rsid w:val="00EA489A"/>
    <w:rsid w:val="00EA68CD"/>
    <w:rsid w:val="00EB0CD1"/>
    <w:rsid w:val="00EB16F0"/>
    <w:rsid w:val="00EB19A8"/>
    <w:rsid w:val="00EB1A28"/>
    <w:rsid w:val="00EB2964"/>
    <w:rsid w:val="00EB4101"/>
    <w:rsid w:val="00EB455A"/>
    <w:rsid w:val="00EB526B"/>
    <w:rsid w:val="00EB56BA"/>
    <w:rsid w:val="00EB6CC0"/>
    <w:rsid w:val="00EB6D1D"/>
    <w:rsid w:val="00EB6D78"/>
    <w:rsid w:val="00EB760D"/>
    <w:rsid w:val="00EB7929"/>
    <w:rsid w:val="00EB7FBA"/>
    <w:rsid w:val="00EC140D"/>
    <w:rsid w:val="00EC3940"/>
    <w:rsid w:val="00EC42C2"/>
    <w:rsid w:val="00EC493E"/>
    <w:rsid w:val="00EC50CF"/>
    <w:rsid w:val="00EC5EC7"/>
    <w:rsid w:val="00EC5FE0"/>
    <w:rsid w:val="00EC641C"/>
    <w:rsid w:val="00EC69C0"/>
    <w:rsid w:val="00EC6DF4"/>
    <w:rsid w:val="00EC715F"/>
    <w:rsid w:val="00EC7E26"/>
    <w:rsid w:val="00ED024A"/>
    <w:rsid w:val="00ED1A69"/>
    <w:rsid w:val="00ED24E6"/>
    <w:rsid w:val="00ED4EFF"/>
    <w:rsid w:val="00ED5586"/>
    <w:rsid w:val="00ED6DBF"/>
    <w:rsid w:val="00EE0014"/>
    <w:rsid w:val="00EE0D5D"/>
    <w:rsid w:val="00EE0E3A"/>
    <w:rsid w:val="00EE22D6"/>
    <w:rsid w:val="00EE3370"/>
    <w:rsid w:val="00EE4258"/>
    <w:rsid w:val="00EE4830"/>
    <w:rsid w:val="00EE5E1D"/>
    <w:rsid w:val="00EE66E9"/>
    <w:rsid w:val="00EE7A11"/>
    <w:rsid w:val="00EF016B"/>
    <w:rsid w:val="00EF11FE"/>
    <w:rsid w:val="00EF2DD7"/>
    <w:rsid w:val="00EF3237"/>
    <w:rsid w:val="00EF3959"/>
    <w:rsid w:val="00EF3B76"/>
    <w:rsid w:val="00EF3C12"/>
    <w:rsid w:val="00EF406C"/>
    <w:rsid w:val="00EF474B"/>
    <w:rsid w:val="00EF5255"/>
    <w:rsid w:val="00EF58CD"/>
    <w:rsid w:val="00EF5C9D"/>
    <w:rsid w:val="00EF6198"/>
    <w:rsid w:val="00EF63CD"/>
    <w:rsid w:val="00EF6A7A"/>
    <w:rsid w:val="00F0016E"/>
    <w:rsid w:val="00F00EC7"/>
    <w:rsid w:val="00F02BEE"/>
    <w:rsid w:val="00F035D1"/>
    <w:rsid w:val="00F043A1"/>
    <w:rsid w:val="00F045EF"/>
    <w:rsid w:val="00F04D28"/>
    <w:rsid w:val="00F04F25"/>
    <w:rsid w:val="00F05155"/>
    <w:rsid w:val="00F055B5"/>
    <w:rsid w:val="00F056AE"/>
    <w:rsid w:val="00F079B7"/>
    <w:rsid w:val="00F07C6E"/>
    <w:rsid w:val="00F10A97"/>
    <w:rsid w:val="00F10B1B"/>
    <w:rsid w:val="00F115CB"/>
    <w:rsid w:val="00F12712"/>
    <w:rsid w:val="00F12D95"/>
    <w:rsid w:val="00F12F42"/>
    <w:rsid w:val="00F132DF"/>
    <w:rsid w:val="00F13341"/>
    <w:rsid w:val="00F1383A"/>
    <w:rsid w:val="00F13854"/>
    <w:rsid w:val="00F140B5"/>
    <w:rsid w:val="00F147B8"/>
    <w:rsid w:val="00F160D6"/>
    <w:rsid w:val="00F17492"/>
    <w:rsid w:val="00F17AD3"/>
    <w:rsid w:val="00F17D0E"/>
    <w:rsid w:val="00F20463"/>
    <w:rsid w:val="00F21810"/>
    <w:rsid w:val="00F21A14"/>
    <w:rsid w:val="00F221FF"/>
    <w:rsid w:val="00F225D8"/>
    <w:rsid w:val="00F23246"/>
    <w:rsid w:val="00F23AE9"/>
    <w:rsid w:val="00F23F78"/>
    <w:rsid w:val="00F250BD"/>
    <w:rsid w:val="00F253AD"/>
    <w:rsid w:val="00F25D25"/>
    <w:rsid w:val="00F271DC"/>
    <w:rsid w:val="00F27549"/>
    <w:rsid w:val="00F27774"/>
    <w:rsid w:val="00F31756"/>
    <w:rsid w:val="00F318E4"/>
    <w:rsid w:val="00F31907"/>
    <w:rsid w:val="00F322B5"/>
    <w:rsid w:val="00F325F1"/>
    <w:rsid w:val="00F333F5"/>
    <w:rsid w:val="00F344FE"/>
    <w:rsid w:val="00F35D0F"/>
    <w:rsid w:val="00F3774D"/>
    <w:rsid w:val="00F40000"/>
    <w:rsid w:val="00F421EB"/>
    <w:rsid w:val="00F4253E"/>
    <w:rsid w:val="00F428E0"/>
    <w:rsid w:val="00F42D23"/>
    <w:rsid w:val="00F432FB"/>
    <w:rsid w:val="00F436DB"/>
    <w:rsid w:val="00F436F5"/>
    <w:rsid w:val="00F4572C"/>
    <w:rsid w:val="00F46D1F"/>
    <w:rsid w:val="00F50BCE"/>
    <w:rsid w:val="00F50FC6"/>
    <w:rsid w:val="00F51263"/>
    <w:rsid w:val="00F518DB"/>
    <w:rsid w:val="00F51E12"/>
    <w:rsid w:val="00F52707"/>
    <w:rsid w:val="00F53212"/>
    <w:rsid w:val="00F53503"/>
    <w:rsid w:val="00F54243"/>
    <w:rsid w:val="00F55178"/>
    <w:rsid w:val="00F561A9"/>
    <w:rsid w:val="00F5733E"/>
    <w:rsid w:val="00F577AD"/>
    <w:rsid w:val="00F60783"/>
    <w:rsid w:val="00F616B3"/>
    <w:rsid w:val="00F61D43"/>
    <w:rsid w:val="00F623B0"/>
    <w:rsid w:val="00F6367A"/>
    <w:rsid w:val="00F64073"/>
    <w:rsid w:val="00F64215"/>
    <w:rsid w:val="00F65287"/>
    <w:rsid w:val="00F6605F"/>
    <w:rsid w:val="00F660D2"/>
    <w:rsid w:val="00F66B9A"/>
    <w:rsid w:val="00F67AFE"/>
    <w:rsid w:val="00F709DF"/>
    <w:rsid w:val="00F710FC"/>
    <w:rsid w:val="00F74363"/>
    <w:rsid w:val="00F75022"/>
    <w:rsid w:val="00F753EF"/>
    <w:rsid w:val="00F75970"/>
    <w:rsid w:val="00F765AA"/>
    <w:rsid w:val="00F76E87"/>
    <w:rsid w:val="00F771DC"/>
    <w:rsid w:val="00F8019B"/>
    <w:rsid w:val="00F80841"/>
    <w:rsid w:val="00F80FDC"/>
    <w:rsid w:val="00F824E0"/>
    <w:rsid w:val="00F82A2E"/>
    <w:rsid w:val="00F8307D"/>
    <w:rsid w:val="00F8312C"/>
    <w:rsid w:val="00F83387"/>
    <w:rsid w:val="00F8443A"/>
    <w:rsid w:val="00F85E68"/>
    <w:rsid w:val="00F86755"/>
    <w:rsid w:val="00F868C8"/>
    <w:rsid w:val="00F92EA0"/>
    <w:rsid w:val="00F93795"/>
    <w:rsid w:val="00F94782"/>
    <w:rsid w:val="00F956CC"/>
    <w:rsid w:val="00F95EF2"/>
    <w:rsid w:val="00F96BE6"/>
    <w:rsid w:val="00F9769E"/>
    <w:rsid w:val="00F976A0"/>
    <w:rsid w:val="00F97DB6"/>
    <w:rsid w:val="00FA0853"/>
    <w:rsid w:val="00FA1A22"/>
    <w:rsid w:val="00FA1AC7"/>
    <w:rsid w:val="00FA2773"/>
    <w:rsid w:val="00FA2E04"/>
    <w:rsid w:val="00FA3102"/>
    <w:rsid w:val="00FA3669"/>
    <w:rsid w:val="00FA36CA"/>
    <w:rsid w:val="00FA480A"/>
    <w:rsid w:val="00FA53E6"/>
    <w:rsid w:val="00FA7699"/>
    <w:rsid w:val="00FA7C26"/>
    <w:rsid w:val="00FB022D"/>
    <w:rsid w:val="00FB03AC"/>
    <w:rsid w:val="00FB0455"/>
    <w:rsid w:val="00FB0B0A"/>
    <w:rsid w:val="00FB0EED"/>
    <w:rsid w:val="00FB0F47"/>
    <w:rsid w:val="00FB0F5D"/>
    <w:rsid w:val="00FB1684"/>
    <w:rsid w:val="00FB1CAC"/>
    <w:rsid w:val="00FB1DB3"/>
    <w:rsid w:val="00FB1F08"/>
    <w:rsid w:val="00FB1F85"/>
    <w:rsid w:val="00FB238D"/>
    <w:rsid w:val="00FB2B01"/>
    <w:rsid w:val="00FB2DAD"/>
    <w:rsid w:val="00FB49AF"/>
    <w:rsid w:val="00FB62E3"/>
    <w:rsid w:val="00FB6E74"/>
    <w:rsid w:val="00FB7086"/>
    <w:rsid w:val="00FC008C"/>
    <w:rsid w:val="00FC03C5"/>
    <w:rsid w:val="00FC0ECB"/>
    <w:rsid w:val="00FC11D7"/>
    <w:rsid w:val="00FC1A51"/>
    <w:rsid w:val="00FC2966"/>
    <w:rsid w:val="00FC33F0"/>
    <w:rsid w:val="00FC45B8"/>
    <w:rsid w:val="00FC4E66"/>
    <w:rsid w:val="00FC4F72"/>
    <w:rsid w:val="00FC5A6B"/>
    <w:rsid w:val="00FC5D0A"/>
    <w:rsid w:val="00FC6417"/>
    <w:rsid w:val="00FC721F"/>
    <w:rsid w:val="00FC7387"/>
    <w:rsid w:val="00FD0DE6"/>
    <w:rsid w:val="00FD1499"/>
    <w:rsid w:val="00FD1754"/>
    <w:rsid w:val="00FD25CA"/>
    <w:rsid w:val="00FD2643"/>
    <w:rsid w:val="00FD6A8A"/>
    <w:rsid w:val="00FD6C51"/>
    <w:rsid w:val="00FD7C71"/>
    <w:rsid w:val="00FE0043"/>
    <w:rsid w:val="00FE0CC4"/>
    <w:rsid w:val="00FE1A7B"/>
    <w:rsid w:val="00FE20F7"/>
    <w:rsid w:val="00FE28FB"/>
    <w:rsid w:val="00FE2925"/>
    <w:rsid w:val="00FE2B70"/>
    <w:rsid w:val="00FE2D0C"/>
    <w:rsid w:val="00FE39A3"/>
    <w:rsid w:val="00FE3F7B"/>
    <w:rsid w:val="00FE404B"/>
    <w:rsid w:val="00FE479E"/>
    <w:rsid w:val="00FE4C84"/>
    <w:rsid w:val="00FE4FEF"/>
    <w:rsid w:val="00FE522F"/>
    <w:rsid w:val="00FE583F"/>
    <w:rsid w:val="00FE5FDA"/>
    <w:rsid w:val="00FE6ACB"/>
    <w:rsid w:val="00FF16A8"/>
    <w:rsid w:val="00FF1AFB"/>
    <w:rsid w:val="00FF1FDF"/>
    <w:rsid w:val="00FF47C9"/>
    <w:rsid w:val="00FF4B75"/>
    <w:rsid w:val="00FF4BCB"/>
    <w:rsid w:val="00FF4DEA"/>
    <w:rsid w:val="00FF5DB6"/>
    <w:rsid w:val="00FF5FE7"/>
    <w:rsid w:val="00FF6018"/>
    <w:rsid w:val="00FF6994"/>
    <w:rsid w:val="00FF6BE9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1928"/>
    <w:pPr>
      <w:widowControl w:val="0"/>
    </w:pPr>
    <w:rPr>
      <w:rFonts w:eastAsia="標楷體"/>
      <w:kern w:val="2"/>
      <w:sz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訂修廢者"/>
    <w:basedOn w:val="a"/>
    <w:rsid w:val="00573A48"/>
    <w:pPr>
      <w:snapToGrid w:val="0"/>
      <w:jc w:val="center"/>
    </w:pPr>
  </w:style>
  <w:style w:type="paragraph" w:customStyle="1" w:styleId="a4">
    <w:name w:val="審核"/>
    <w:basedOn w:val="a"/>
    <w:rsid w:val="00573A48"/>
    <w:pPr>
      <w:snapToGrid w:val="0"/>
      <w:jc w:val="center"/>
    </w:pPr>
    <w:rPr>
      <w:spacing w:val="280"/>
      <w:kern w:val="0"/>
      <w:fitText w:val="1120" w:id="476437248"/>
    </w:rPr>
  </w:style>
  <w:style w:type="paragraph" w:customStyle="1" w:styleId="1">
    <w:name w:val="1."/>
    <w:basedOn w:val="a"/>
    <w:next w:val="10"/>
    <w:rsid w:val="006E47A4"/>
    <w:pPr>
      <w:snapToGrid w:val="0"/>
      <w:spacing w:before="240"/>
      <w:ind w:leftChars="200" w:left="798" w:right="567" w:hangingChars="85" w:hanging="238"/>
      <w:jc w:val="both"/>
    </w:pPr>
    <w:rPr>
      <w:rFonts w:ascii="Arial" w:hAnsi="Arial"/>
    </w:rPr>
  </w:style>
  <w:style w:type="paragraph" w:customStyle="1" w:styleId="10">
    <w:name w:val="1.內"/>
    <w:basedOn w:val="a"/>
    <w:rsid w:val="006E47A4"/>
    <w:pPr>
      <w:snapToGrid w:val="0"/>
      <w:ind w:left="794" w:right="567"/>
      <w:jc w:val="both"/>
    </w:pPr>
    <w:rPr>
      <w:rFonts w:ascii="Arial" w:hAnsi="Arial"/>
    </w:rPr>
  </w:style>
  <w:style w:type="character" w:customStyle="1" w:styleId="11">
    <w:name w:val="1.1 字元"/>
    <w:link w:val="110"/>
    <w:rsid w:val="002447BB"/>
    <w:rPr>
      <w:rFonts w:ascii="Arial" w:eastAsia="標楷體" w:hAnsi="Arial" w:cs="新細明體"/>
      <w:kern w:val="2"/>
      <w:sz w:val="28"/>
      <w:lang w:val="en-US" w:eastAsia="zh-TW" w:bidi="ar-SA"/>
    </w:rPr>
  </w:style>
  <w:style w:type="paragraph" w:customStyle="1" w:styleId="111">
    <w:name w:val="1.1內"/>
    <w:basedOn w:val="a"/>
    <w:rsid w:val="006E47A4"/>
    <w:pPr>
      <w:snapToGrid w:val="0"/>
      <w:ind w:left="1236" w:right="567"/>
      <w:jc w:val="both"/>
    </w:pPr>
    <w:rPr>
      <w:rFonts w:ascii="Arial" w:hAnsi="Arial"/>
    </w:rPr>
  </w:style>
  <w:style w:type="paragraph" w:customStyle="1" w:styleId="a5">
    <w:name w:val="財團法人"/>
    <w:basedOn w:val="a"/>
    <w:rsid w:val="00B40297"/>
    <w:pPr>
      <w:snapToGrid w:val="0"/>
      <w:spacing w:line="216" w:lineRule="auto"/>
      <w:ind w:leftChars="25" w:left="70" w:rightChars="25" w:right="70"/>
      <w:jc w:val="distribute"/>
    </w:pPr>
    <w:rPr>
      <w:sz w:val="32"/>
      <w:szCs w:val="32"/>
    </w:rPr>
  </w:style>
  <w:style w:type="paragraph" w:customStyle="1" w:styleId="1110">
    <w:name w:val="1.1.1"/>
    <w:basedOn w:val="a"/>
    <w:next w:val="1111"/>
    <w:link w:val="1112"/>
    <w:rsid w:val="006E47A4"/>
    <w:pPr>
      <w:snapToGrid w:val="0"/>
      <w:spacing w:before="120"/>
      <w:ind w:leftChars="366" w:left="1711" w:right="567" w:hangingChars="245" w:hanging="686"/>
      <w:jc w:val="both"/>
    </w:pPr>
    <w:rPr>
      <w:rFonts w:ascii="Arial" w:hAnsi="Arial" w:cs="Arial"/>
    </w:rPr>
  </w:style>
  <w:style w:type="paragraph" w:customStyle="1" w:styleId="11110">
    <w:name w:val="1.1.1.1"/>
    <w:basedOn w:val="a"/>
    <w:next w:val="11111"/>
    <w:rsid w:val="006E47A4"/>
    <w:pPr>
      <w:snapToGrid w:val="0"/>
      <w:spacing w:before="120"/>
      <w:ind w:leftChars="450" w:left="2184" w:right="567" w:hangingChars="330" w:hanging="924"/>
      <w:jc w:val="both"/>
    </w:pPr>
    <w:rPr>
      <w:rFonts w:ascii="Arial" w:hAnsi="Arial" w:cs="Arial"/>
    </w:rPr>
  </w:style>
  <w:style w:type="paragraph" w:customStyle="1" w:styleId="1111">
    <w:name w:val="1.1.1內"/>
    <w:basedOn w:val="a"/>
    <w:rsid w:val="006E47A4"/>
    <w:pPr>
      <w:snapToGrid w:val="0"/>
      <w:ind w:left="1718" w:right="567"/>
      <w:jc w:val="both"/>
    </w:pPr>
    <w:rPr>
      <w:rFonts w:ascii="Arial" w:hAnsi="標楷體" w:cs="Arial"/>
    </w:rPr>
  </w:style>
  <w:style w:type="paragraph" w:customStyle="1" w:styleId="11111">
    <w:name w:val="1.1.1.1內"/>
    <w:basedOn w:val="a"/>
    <w:rsid w:val="006E47A4"/>
    <w:pPr>
      <w:snapToGrid w:val="0"/>
      <w:ind w:left="2184" w:right="567"/>
      <w:jc w:val="both"/>
    </w:pPr>
    <w:rPr>
      <w:rFonts w:ascii="Arial" w:hAnsi="標楷體" w:cs="Arial"/>
    </w:rPr>
  </w:style>
  <w:style w:type="paragraph" w:customStyle="1" w:styleId="a6">
    <w:name w:val="a."/>
    <w:basedOn w:val="a"/>
    <w:next w:val="a7"/>
    <w:rsid w:val="006E47A4"/>
    <w:pPr>
      <w:snapToGrid w:val="0"/>
      <w:spacing w:before="120"/>
      <w:ind w:leftChars="532" w:left="1714" w:right="567" w:hangingChars="80" w:hanging="224"/>
      <w:jc w:val="both"/>
    </w:pPr>
    <w:rPr>
      <w:rFonts w:ascii="Arial" w:hAnsi="Arial" w:cs="Arial"/>
    </w:rPr>
  </w:style>
  <w:style w:type="paragraph" w:customStyle="1" w:styleId="110">
    <w:name w:val="1.1"/>
    <w:basedOn w:val="a"/>
    <w:link w:val="11"/>
    <w:rsid w:val="002447BB"/>
    <w:pPr>
      <w:snapToGrid w:val="0"/>
      <w:spacing w:before="120"/>
      <w:ind w:leftChars="285" w:left="1232" w:right="567" w:hangingChars="155" w:hanging="434"/>
      <w:jc w:val="both"/>
    </w:pPr>
    <w:rPr>
      <w:rFonts w:ascii="Arial" w:hAnsi="Arial" w:cs="新細明體"/>
    </w:rPr>
  </w:style>
  <w:style w:type="paragraph" w:customStyle="1" w:styleId="a8">
    <w:name w:val="(a)"/>
    <w:basedOn w:val="a"/>
    <w:next w:val="a9"/>
    <w:rsid w:val="006E47A4"/>
    <w:pPr>
      <w:snapToGrid w:val="0"/>
      <w:spacing w:before="120"/>
      <w:ind w:leftChars="610" w:left="2058" w:right="567" w:hangingChars="125" w:hanging="350"/>
      <w:jc w:val="both"/>
    </w:pPr>
    <w:rPr>
      <w:rFonts w:ascii="Arial" w:hAnsi="Arial" w:cs="Arial"/>
    </w:rPr>
  </w:style>
  <w:style w:type="paragraph" w:customStyle="1" w:styleId="1100">
    <w:name w:val="1.10"/>
    <w:basedOn w:val="110"/>
    <w:next w:val="1101"/>
    <w:rsid w:val="00B3557A"/>
    <w:pPr>
      <w:ind w:left="1400" w:hangingChars="215" w:hanging="602"/>
    </w:pPr>
  </w:style>
  <w:style w:type="paragraph" w:customStyle="1" w:styleId="11010">
    <w:name w:val="1.10.1內"/>
    <w:basedOn w:val="a"/>
    <w:rsid w:val="00B3557A"/>
    <w:pPr>
      <w:snapToGrid w:val="0"/>
      <w:ind w:left="1860" w:right="567"/>
      <w:jc w:val="both"/>
    </w:pPr>
    <w:rPr>
      <w:rFonts w:ascii="Arial" w:hAnsi="標楷體" w:cs="Arial"/>
    </w:rPr>
  </w:style>
  <w:style w:type="paragraph" w:customStyle="1" w:styleId="11011">
    <w:name w:val="1.10.1.1"/>
    <w:basedOn w:val="11110"/>
    <w:next w:val="110110"/>
    <w:rsid w:val="00B3557A"/>
    <w:pPr>
      <w:ind w:left="2338" w:hangingChars="385" w:hanging="1078"/>
    </w:pPr>
  </w:style>
  <w:style w:type="paragraph" w:customStyle="1" w:styleId="110110">
    <w:name w:val="1.10.1.1內"/>
    <w:basedOn w:val="a"/>
    <w:rsid w:val="00B3557A"/>
    <w:pPr>
      <w:snapToGrid w:val="0"/>
      <w:ind w:leftChars="835" w:left="2338"/>
      <w:jc w:val="both"/>
    </w:pPr>
    <w:rPr>
      <w:rFonts w:ascii="Arial" w:hAnsi="標楷體" w:cs="Arial"/>
    </w:rPr>
  </w:style>
  <w:style w:type="paragraph" w:customStyle="1" w:styleId="11012">
    <w:name w:val="1.10.1"/>
    <w:basedOn w:val="1110"/>
    <w:next w:val="11010"/>
    <w:rsid w:val="00B3557A"/>
    <w:pPr>
      <w:ind w:left="1859" w:hangingChars="298" w:hanging="834"/>
    </w:pPr>
  </w:style>
  <w:style w:type="paragraph" w:customStyle="1" w:styleId="1101">
    <w:name w:val="1.10內"/>
    <w:basedOn w:val="a"/>
    <w:rsid w:val="00B3557A"/>
    <w:pPr>
      <w:snapToGrid w:val="0"/>
      <w:ind w:leftChars="500" w:left="1400" w:right="567"/>
      <w:jc w:val="both"/>
    </w:pPr>
    <w:rPr>
      <w:rFonts w:ascii="Arial" w:hAnsi="標楷體" w:cs="Arial"/>
    </w:rPr>
  </w:style>
  <w:style w:type="paragraph" w:customStyle="1" w:styleId="aa">
    <w:name w:val="核准"/>
    <w:basedOn w:val="a"/>
    <w:rsid w:val="00573A48"/>
    <w:pPr>
      <w:snapToGrid w:val="0"/>
      <w:jc w:val="center"/>
    </w:pPr>
    <w:rPr>
      <w:spacing w:val="280"/>
      <w:kern w:val="0"/>
      <w:fitText w:val="1120" w:id="476437505"/>
    </w:rPr>
  </w:style>
  <w:style w:type="paragraph" w:customStyle="1" w:styleId="Logo">
    <w:name w:val="Logo"/>
    <w:basedOn w:val="a"/>
    <w:rsid w:val="00573A48"/>
    <w:pPr>
      <w:snapToGrid w:val="0"/>
      <w:jc w:val="center"/>
    </w:pPr>
  </w:style>
  <w:style w:type="paragraph" w:customStyle="1" w:styleId="ab">
    <w:name w:val="封面文件名稱"/>
    <w:basedOn w:val="a"/>
    <w:rsid w:val="00573A48"/>
    <w:pPr>
      <w:jc w:val="center"/>
    </w:pPr>
    <w:rPr>
      <w:sz w:val="40"/>
      <w:szCs w:val="40"/>
    </w:rPr>
  </w:style>
  <w:style w:type="paragraph" w:customStyle="1" w:styleId="ac">
    <w:name w:val="封面基本資料"/>
    <w:basedOn w:val="a"/>
    <w:rsid w:val="00573A48"/>
    <w:pPr>
      <w:jc w:val="distribute"/>
    </w:pPr>
    <w:rPr>
      <w:rFonts w:ascii="Arial" w:cs="Arial"/>
      <w:sz w:val="36"/>
      <w:szCs w:val="36"/>
    </w:rPr>
  </w:style>
  <w:style w:type="paragraph" w:customStyle="1" w:styleId="ad">
    <w:name w:val="面基本資料內文"/>
    <w:basedOn w:val="a"/>
    <w:rsid w:val="00573A48"/>
    <w:pPr>
      <w:snapToGrid w:val="0"/>
      <w:jc w:val="both"/>
    </w:pPr>
    <w:rPr>
      <w:rFonts w:ascii="Arial" w:hAnsi="Arial" w:cs="Arial"/>
      <w:b/>
      <w:color w:val="0000CC"/>
      <w:sz w:val="36"/>
      <w:szCs w:val="36"/>
    </w:rPr>
  </w:style>
  <w:style w:type="paragraph" w:styleId="ae">
    <w:name w:val="header"/>
    <w:basedOn w:val="a"/>
    <w:rsid w:val="00573A48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af">
    <w:name w:val="醫院抬頭中文"/>
    <w:basedOn w:val="a"/>
    <w:rsid w:val="00E4462A"/>
    <w:pPr>
      <w:jc w:val="distribute"/>
    </w:pPr>
    <w:rPr>
      <w:rFonts w:ascii="Arial" w:hAnsi="標楷體" w:cs="Arial"/>
      <w:color w:val="000000"/>
      <w:sz w:val="40"/>
      <w:szCs w:val="40"/>
    </w:rPr>
  </w:style>
  <w:style w:type="paragraph" w:customStyle="1" w:styleId="af0">
    <w:name w:val="醫院抬頭英文"/>
    <w:basedOn w:val="a"/>
    <w:rsid w:val="00E4462A"/>
    <w:pPr>
      <w:snapToGrid w:val="0"/>
      <w:spacing w:line="216" w:lineRule="auto"/>
      <w:ind w:leftChars="25" w:left="70" w:rightChars="25" w:right="70"/>
      <w:jc w:val="distribute"/>
    </w:pPr>
    <w:rPr>
      <w:rFonts w:ascii="Arial" w:hAnsi="Arial" w:cs="Arial"/>
      <w:sz w:val="18"/>
      <w:szCs w:val="18"/>
    </w:rPr>
  </w:style>
  <w:style w:type="paragraph" w:customStyle="1" w:styleId="af1">
    <w:name w:val="頁次版次"/>
    <w:basedOn w:val="a"/>
    <w:rsid w:val="00E4462A"/>
    <w:pPr>
      <w:jc w:val="center"/>
    </w:pPr>
    <w:rPr>
      <w:rFonts w:ascii="Arial" w:hAnsi="Arial" w:cs="Arial"/>
    </w:rPr>
  </w:style>
  <w:style w:type="paragraph" w:styleId="af2">
    <w:name w:val="footer"/>
    <w:basedOn w:val="a"/>
    <w:rsid w:val="00573A48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af3">
    <w:name w:val="表單名稱"/>
    <w:basedOn w:val="a"/>
    <w:rsid w:val="00AA0BDF"/>
    <w:pPr>
      <w:snapToGrid w:val="0"/>
      <w:jc w:val="distribute"/>
    </w:pPr>
    <w:rPr>
      <w:sz w:val="40"/>
      <w:szCs w:val="40"/>
    </w:rPr>
  </w:style>
  <w:style w:type="paragraph" w:customStyle="1" w:styleId="af4">
    <w:name w:val="表單欄位名稱"/>
    <w:basedOn w:val="a"/>
    <w:rsid w:val="00AA0BDF"/>
    <w:pPr>
      <w:snapToGrid w:val="0"/>
      <w:jc w:val="center"/>
    </w:pPr>
    <w:rPr>
      <w:rFonts w:ascii="Arial" w:hAnsi="Arial" w:cs="Arial"/>
    </w:rPr>
  </w:style>
  <w:style w:type="paragraph" w:customStyle="1" w:styleId="af5">
    <w:name w:val="表單內容(中)"/>
    <w:basedOn w:val="a"/>
    <w:rsid w:val="00AA0BDF"/>
    <w:pPr>
      <w:snapToGrid w:val="0"/>
      <w:jc w:val="center"/>
    </w:pPr>
    <w:rPr>
      <w:rFonts w:ascii="Arial" w:hAnsi="Arial" w:cs="Arial"/>
    </w:rPr>
  </w:style>
  <w:style w:type="paragraph" w:customStyle="1" w:styleId="af6">
    <w:name w:val="表單內容(左)"/>
    <w:basedOn w:val="af5"/>
    <w:rsid w:val="00AA0BDF"/>
    <w:pPr>
      <w:jc w:val="both"/>
    </w:pPr>
  </w:style>
  <w:style w:type="paragraph" w:customStyle="1" w:styleId="af7">
    <w:name w:val="表格"/>
    <w:basedOn w:val="a"/>
    <w:rsid w:val="00816278"/>
    <w:pPr>
      <w:snapToGrid w:val="0"/>
      <w:jc w:val="center"/>
    </w:pPr>
  </w:style>
  <w:style w:type="table" w:styleId="af8">
    <w:name w:val="Table Grid"/>
    <w:basedOn w:val="a1"/>
    <w:rsid w:val="00A91012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(a)內"/>
    <w:basedOn w:val="a8"/>
    <w:rsid w:val="006E47A4"/>
    <w:pPr>
      <w:spacing w:before="0"/>
      <w:ind w:leftChars="735" w:firstLineChars="0" w:firstLine="0"/>
    </w:pPr>
  </w:style>
  <w:style w:type="paragraph" w:customStyle="1" w:styleId="af9">
    <w:name w:val="間隙"/>
    <w:basedOn w:val="a"/>
    <w:rsid w:val="001A1A10"/>
    <w:pPr>
      <w:snapToGrid w:val="0"/>
      <w:spacing w:line="60" w:lineRule="auto"/>
    </w:pPr>
    <w:rPr>
      <w:sz w:val="2"/>
      <w:szCs w:val="2"/>
    </w:rPr>
  </w:style>
  <w:style w:type="paragraph" w:customStyle="1" w:styleId="a7">
    <w:name w:val="a.內"/>
    <w:basedOn w:val="a"/>
    <w:rsid w:val="00B533FA"/>
    <w:pPr>
      <w:snapToGrid w:val="0"/>
      <w:ind w:left="1718" w:right="567"/>
      <w:jc w:val="both"/>
    </w:pPr>
    <w:rPr>
      <w:rFonts w:ascii="Arial" w:hAnsi="標楷體" w:cs="Arial"/>
    </w:rPr>
  </w:style>
  <w:style w:type="paragraph" w:customStyle="1" w:styleId="100">
    <w:name w:val="10"/>
    <w:basedOn w:val="1"/>
    <w:qFormat/>
    <w:rsid w:val="006E47A4"/>
    <w:pPr>
      <w:ind w:left="952" w:hangingChars="140" w:hanging="392"/>
    </w:pPr>
  </w:style>
  <w:style w:type="paragraph" w:customStyle="1" w:styleId="101">
    <w:name w:val="10內"/>
    <w:basedOn w:val="10"/>
    <w:qFormat/>
    <w:rsid w:val="006E47A4"/>
    <w:pPr>
      <w:ind w:left="953"/>
    </w:pPr>
  </w:style>
  <w:style w:type="paragraph" w:customStyle="1" w:styleId="12">
    <w:name w:val="1"/>
    <w:basedOn w:val="a"/>
    <w:next w:val="a"/>
    <w:rsid w:val="000609FE"/>
    <w:pPr>
      <w:snapToGrid w:val="0"/>
      <w:spacing w:before="240"/>
      <w:ind w:left="567" w:right="567"/>
    </w:pPr>
    <w:rPr>
      <w:rFonts w:ascii="Arial" w:hAnsi="Arial"/>
    </w:rPr>
  </w:style>
  <w:style w:type="character" w:customStyle="1" w:styleId="1112">
    <w:name w:val="1.1.1 字元"/>
    <w:link w:val="1110"/>
    <w:rsid w:val="000609FE"/>
    <w:rPr>
      <w:rFonts w:ascii="Arial" w:eastAsia="標楷體" w:hAnsi="Arial" w:cs="Arial"/>
      <w:kern w:val="2"/>
      <w:sz w:val="28"/>
      <w:lang w:val="en-US" w:eastAsia="zh-TW" w:bidi="ar-SA"/>
    </w:rPr>
  </w:style>
  <w:style w:type="paragraph" w:customStyle="1" w:styleId="ISO">
    <w:name w:val="ISO流程圖標題"/>
    <w:basedOn w:val="a"/>
    <w:rsid w:val="000609FE"/>
    <w:pPr>
      <w:snapToGrid w:val="0"/>
      <w:spacing w:before="120" w:after="120"/>
      <w:jc w:val="center"/>
    </w:pPr>
    <w:rPr>
      <w:rFonts w:ascii="Arial" w:cs="Arial"/>
    </w:rPr>
  </w:style>
  <w:style w:type="paragraph" w:customStyle="1" w:styleId="ISO0">
    <w:name w:val="ISO流程圖內文"/>
    <w:basedOn w:val="a"/>
    <w:rsid w:val="000609FE"/>
    <w:pPr>
      <w:snapToGrid w:val="0"/>
      <w:jc w:val="center"/>
    </w:pPr>
    <w:rPr>
      <w:rFonts w:ascii="Arial" w:hAnsi="Arial" w:cs="Arial"/>
    </w:rPr>
  </w:style>
  <w:style w:type="paragraph" w:customStyle="1" w:styleId="13">
    <w:name w:val="1內"/>
    <w:basedOn w:val="a"/>
    <w:rsid w:val="000609FE"/>
    <w:pPr>
      <w:adjustRightInd w:val="0"/>
      <w:snapToGrid w:val="0"/>
      <w:spacing w:line="360" w:lineRule="atLeast"/>
      <w:ind w:left="798" w:right="567"/>
      <w:jc w:val="both"/>
      <w:textAlignment w:val="baseline"/>
    </w:pPr>
    <w:rPr>
      <w:rFonts w:ascii="Arial" w:hAnsi="Arial"/>
      <w:kern w:val="0"/>
    </w:rPr>
  </w:style>
  <w:style w:type="paragraph" w:customStyle="1" w:styleId="afa">
    <w:name w:val="(一)"/>
    <w:basedOn w:val="a"/>
    <w:rsid w:val="007E2504"/>
    <w:pPr>
      <w:adjustRightInd w:val="0"/>
      <w:spacing w:before="180" w:line="336" w:lineRule="auto"/>
      <w:ind w:left="568" w:hanging="284"/>
      <w:jc w:val="both"/>
      <w:textAlignment w:val="baseline"/>
    </w:pPr>
    <w:rPr>
      <w:rFonts w:ascii="華康粗黑體" w:eastAsia="華康粗黑體"/>
      <w:spacing w:val="24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1928"/>
    <w:pPr>
      <w:widowControl w:val="0"/>
    </w:pPr>
    <w:rPr>
      <w:rFonts w:eastAsia="標楷體"/>
      <w:kern w:val="2"/>
      <w:sz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訂修廢者"/>
    <w:basedOn w:val="a"/>
    <w:rsid w:val="00573A48"/>
    <w:pPr>
      <w:snapToGrid w:val="0"/>
      <w:jc w:val="center"/>
    </w:pPr>
  </w:style>
  <w:style w:type="paragraph" w:customStyle="1" w:styleId="a4">
    <w:name w:val="審核"/>
    <w:basedOn w:val="a"/>
    <w:rsid w:val="00573A48"/>
    <w:pPr>
      <w:snapToGrid w:val="0"/>
      <w:jc w:val="center"/>
    </w:pPr>
    <w:rPr>
      <w:spacing w:val="280"/>
      <w:kern w:val="0"/>
      <w:fitText w:val="1120" w:id="476437248"/>
    </w:rPr>
  </w:style>
  <w:style w:type="paragraph" w:customStyle="1" w:styleId="1">
    <w:name w:val="1."/>
    <w:basedOn w:val="a"/>
    <w:next w:val="10"/>
    <w:rsid w:val="006E47A4"/>
    <w:pPr>
      <w:snapToGrid w:val="0"/>
      <w:spacing w:before="240"/>
      <w:ind w:leftChars="200" w:left="798" w:right="567" w:hangingChars="85" w:hanging="238"/>
      <w:jc w:val="both"/>
    </w:pPr>
    <w:rPr>
      <w:rFonts w:ascii="Arial" w:hAnsi="Arial"/>
    </w:rPr>
  </w:style>
  <w:style w:type="paragraph" w:customStyle="1" w:styleId="10">
    <w:name w:val="1.內"/>
    <w:basedOn w:val="a"/>
    <w:rsid w:val="006E47A4"/>
    <w:pPr>
      <w:snapToGrid w:val="0"/>
      <w:ind w:left="794" w:right="567"/>
      <w:jc w:val="both"/>
    </w:pPr>
    <w:rPr>
      <w:rFonts w:ascii="Arial" w:hAnsi="Arial"/>
    </w:rPr>
  </w:style>
  <w:style w:type="character" w:customStyle="1" w:styleId="11">
    <w:name w:val="1.1 字元"/>
    <w:link w:val="110"/>
    <w:rsid w:val="002447BB"/>
    <w:rPr>
      <w:rFonts w:ascii="Arial" w:eastAsia="標楷體" w:hAnsi="Arial" w:cs="新細明體"/>
      <w:kern w:val="2"/>
      <w:sz w:val="28"/>
      <w:lang w:val="en-US" w:eastAsia="zh-TW" w:bidi="ar-SA"/>
    </w:rPr>
  </w:style>
  <w:style w:type="paragraph" w:customStyle="1" w:styleId="111">
    <w:name w:val="1.1內"/>
    <w:basedOn w:val="a"/>
    <w:rsid w:val="006E47A4"/>
    <w:pPr>
      <w:snapToGrid w:val="0"/>
      <w:ind w:left="1236" w:right="567"/>
      <w:jc w:val="both"/>
    </w:pPr>
    <w:rPr>
      <w:rFonts w:ascii="Arial" w:hAnsi="Arial"/>
    </w:rPr>
  </w:style>
  <w:style w:type="paragraph" w:customStyle="1" w:styleId="a5">
    <w:name w:val="財團法人"/>
    <w:basedOn w:val="a"/>
    <w:rsid w:val="00B40297"/>
    <w:pPr>
      <w:snapToGrid w:val="0"/>
      <w:spacing w:line="216" w:lineRule="auto"/>
      <w:ind w:leftChars="25" w:left="70" w:rightChars="25" w:right="70"/>
      <w:jc w:val="distribute"/>
    </w:pPr>
    <w:rPr>
      <w:sz w:val="32"/>
      <w:szCs w:val="32"/>
    </w:rPr>
  </w:style>
  <w:style w:type="paragraph" w:customStyle="1" w:styleId="1110">
    <w:name w:val="1.1.1"/>
    <w:basedOn w:val="a"/>
    <w:next w:val="1111"/>
    <w:link w:val="1112"/>
    <w:rsid w:val="006E47A4"/>
    <w:pPr>
      <w:snapToGrid w:val="0"/>
      <w:spacing w:before="120"/>
      <w:ind w:leftChars="366" w:left="1711" w:right="567" w:hangingChars="245" w:hanging="686"/>
      <w:jc w:val="both"/>
    </w:pPr>
    <w:rPr>
      <w:rFonts w:ascii="Arial" w:hAnsi="Arial" w:cs="Arial"/>
    </w:rPr>
  </w:style>
  <w:style w:type="paragraph" w:customStyle="1" w:styleId="11110">
    <w:name w:val="1.1.1.1"/>
    <w:basedOn w:val="a"/>
    <w:next w:val="11111"/>
    <w:rsid w:val="006E47A4"/>
    <w:pPr>
      <w:snapToGrid w:val="0"/>
      <w:spacing w:before="120"/>
      <w:ind w:leftChars="450" w:left="2184" w:right="567" w:hangingChars="330" w:hanging="924"/>
      <w:jc w:val="both"/>
    </w:pPr>
    <w:rPr>
      <w:rFonts w:ascii="Arial" w:hAnsi="Arial" w:cs="Arial"/>
    </w:rPr>
  </w:style>
  <w:style w:type="paragraph" w:customStyle="1" w:styleId="1111">
    <w:name w:val="1.1.1內"/>
    <w:basedOn w:val="a"/>
    <w:rsid w:val="006E47A4"/>
    <w:pPr>
      <w:snapToGrid w:val="0"/>
      <w:ind w:left="1718" w:right="567"/>
      <w:jc w:val="both"/>
    </w:pPr>
    <w:rPr>
      <w:rFonts w:ascii="Arial" w:hAnsi="標楷體" w:cs="Arial"/>
    </w:rPr>
  </w:style>
  <w:style w:type="paragraph" w:customStyle="1" w:styleId="11111">
    <w:name w:val="1.1.1.1內"/>
    <w:basedOn w:val="a"/>
    <w:rsid w:val="006E47A4"/>
    <w:pPr>
      <w:snapToGrid w:val="0"/>
      <w:ind w:left="2184" w:right="567"/>
      <w:jc w:val="both"/>
    </w:pPr>
    <w:rPr>
      <w:rFonts w:ascii="Arial" w:hAnsi="標楷體" w:cs="Arial"/>
    </w:rPr>
  </w:style>
  <w:style w:type="paragraph" w:customStyle="1" w:styleId="a6">
    <w:name w:val="a."/>
    <w:basedOn w:val="a"/>
    <w:next w:val="a7"/>
    <w:rsid w:val="006E47A4"/>
    <w:pPr>
      <w:snapToGrid w:val="0"/>
      <w:spacing w:before="120"/>
      <w:ind w:leftChars="532" w:left="1714" w:right="567" w:hangingChars="80" w:hanging="224"/>
      <w:jc w:val="both"/>
    </w:pPr>
    <w:rPr>
      <w:rFonts w:ascii="Arial" w:hAnsi="Arial" w:cs="Arial"/>
    </w:rPr>
  </w:style>
  <w:style w:type="paragraph" w:customStyle="1" w:styleId="110">
    <w:name w:val="1.1"/>
    <w:basedOn w:val="a"/>
    <w:link w:val="11"/>
    <w:rsid w:val="002447BB"/>
    <w:pPr>
      <w:snapToGrid w:val="0"/>
      <w:spacing w:before="120"/>
      <w:ind w:leftChars="285" w:left="1232" w:right="567" w:hangingChars="155" w:hanging="434"/>
      <w:jc w:val="both"/>
    </w:pPr>
    <w:rPr>
      <w:rFonts w:ascii="Arial" w:hAnsi="Arial" w:cs="新細明體"/>
    </w:rPr>
  </w:style>
  <w:style w:type="paragraph" w:customStyle="1" w:styleId="a8">
    <w:name w:val="(a)"/>
    <w:basedOn w:val="a"/>
    <w:next w:val="a9"/>
    <w:rsid w:val="006E47A4"/>
    <w:pPr>
      <w:snapToGrid w:val="0"/>
      <w:spacing w:before="120"/>
      <w:ind w:leftChars="610" w:left="2058" w:right="567" w:hangingChars="125" w:hanging="350"/>
      <w:jc w:val="both"/>
    </w:pPr>
    <w:rPr>
      <w:rFonts w:ascii="Arial" w:hAnsi="Arial" w:cs="Arial"/>
    </w:rPr>
  </w:style>
  <w:style w:type="paragraph" w:customStyle="1" w:styleId="1100">
    <w:name w:val="1.10"/>
    <w:basedOn w:val="110"/>
    <w:next w:val="1101"/>
    <w:rsid w:val="00B3557A"/>
    <w:pPr>
      <w:ind w:left="1400" w:hangingChars="215" w:hanging="602"/>
    </w:pPr>
  </w:style>
  <w:style w:type="paragraph" w:customStyle="1" w:styleId="11010">
    <w:name w:val="1.10.1內"/>
    <w:basedOn w:val="a"/>
    <w:rsid w:val="00B3557A"/>
    <w:pPr>
      <w:snapToGrid w:val="0"/>
      <w:ind w:left="1860" w:right="567"/>
      <w:jc w:val="both"/>
    </w:pPr>
    <w:rPr>
      <w:rFonts w:ascii="Arial" w:hAnsi="標楷體" w:cs="Arial"/>
    </w:rPr>
  </w:style>
  <w:style w:type="paragraph" w:customStyle="1" w:styleId="11011">
    <w:name w:val="1.10.1.1"/>
    <w:basedOn w:val="11110"/>
    <w:next w:val="110110"/>
    <w:rsid w:val="00B3557A"/>
    <w:pPr>
      <w:ind w:left="2338" w:hangingChars="385" w:hanging="1078"/>
    </w:pPr>
  </w:style>
  <w:style w:type="paragraph" w:customStyle="1" w:styleId="110110">
    <w:name w:val="1.10.1.1內"/>
    <w:basedOn w:val="a"/>
    <w:rsid w:val="00B3557A"/>
    <w:pPr>
      <w:snapToGrid w:val="0"/>
      <w:ind w:leftChars="835" w:left="2338"/>
      <w:jc w:val="both"/>
    </w:pPr>
    <w:rPr>
      <w:rFonts w:ascii="Arial" w:hAnsi="標楷體" w:cs="Arial"/>
    </w:rPr>
  </w:style>
  <w:style w:type="paragraph" w:customStyle="1" w:styleId="11012">
    <w:name w:val="1.10.1"/>
    <w:basedOn w:val="1110"/>
    <w:next w:val="11010"/>
    <w:rsid w:val="00B3557A"/>
    <w:pPr>
      <w:ind w:left="1859" w:hangingChars="298" w:hanging="834"/>
    </w:pPr>
  </w:style>
  <w:style w:type="paragraph" w:customStyle="1" w:styleId="1101">
    <w:name w:val="1.10內"/>
    <w:basedOn w:val="a"/>
    <w:rsid w:val="00B3557A"/>
    <w:pPr>
      <w:snapToGrid w:val="0"/>
      <w:ind w:leftChars="500" w:left="1400" w:right="567"/>
      <w:jc w:val="both"/>
    </w:pPr>
    <w:rPr>
      <w:rFonts w:ascii="Arial" w:hAnsi="標楷體" w:cs="Arial"/>
    </w:rPr>
  </w:style>
  <w:style w:type="paragraph" w:customStyle="1" w:styleId="aa">
    <w:name w:val="核准"/>
    <w:basedOn w:val="a"/>
    <w:rsid w:val="00573A48"/>
    <w:pPr>
      <w:snapToGrid w:val="0"/>
      <w:jc w:val="center"/>
    </w:pPr>
    <w:rPr>
      <w:spacing w:val="280"/>
      <w:kern w:val="0"/>
      <w:fitText w:val="1120" w:id="476437505"/>
    </w:rPr>
  </w:style>
  <w:style w:type="paragraph" w:customStyle="1" w:styleId="Logo">
    <w:name w:val="Logo"/>
    <w:basedOn w:val="a"/>
    <w:rsid w:val="00573A48"/>
    <w:pPr>
      <w:snapToGrid w:val="0"/>
      <w:jc w:val="center"/>
    </w:pPr>
  </w:style>
  <w:style w:type="paragraph" w:customStyle="1" w:styleId="ab">
    <w:name w:val="封面文件名稱"/>
    <w:basedOn w:val="a"/>
    <w:rsid w:val="00573A48"/>
    <w:pPr>
      <w:jc w:val="center"/>
    </w:pPr>
    <w:rPr>
      <w:sz w:val="40"/>
      <w:szCs w:val="40"/>
    </w:rPr>
  </w:style>
  <w:style w:type="paragraph" w:customStyle="1" w:styleId="ac">
    <w:name w:val="封面基本資料"/>
    <w:basedOn w:val="a"/>
    <w:rsid w:val="00573A48"/>
    <w:pPr>
      <w:jc w:val="distribute"/>
    </w:pPr>
    <w:rPr>
      <w:rFonts w:ascii="Arial" w:cs="Arial"/>
      <w:sz w:val="36"/>
      <w:szCs w:val="36"/>
    </w:rPr>
  </w:style>
  <w:style w:type="paragraph" w:customStyle="1" w:styleId="ad">
    <w:name w:val="面基本資料內文"/>
    <w:basedOn w:val="a"/>
    <w:rsid w:val="00573A48"/>
    <w:pPr>
      <w:snapToGrid w:val="0"/>
      <w:jc w:val="both"/>
    </w:pPr>
    <w:rPr>
      <w:rFonts w:ascii="Arial" w:hAnsi="Arial" w:cs="Arial"/>
      <w:b/>
      <w:color w:val="0000CC"/>
      <w:sz w:val="36"/>
      <w:szCs w:val="36"/>
    </w:rPr>
  </w:style>
  <w:style w:type="paragraph" w:styleId="ae">
    <w:name w:val="header"/>
    <w:basedOn w:val="a"/>
    <w:rsid w:val="00573A48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af">
    <w:name w:val="醫院抬頭中文"/>
    <w:basedOn w:val="a"/>
    <w:rsid w:val="00E4462A"/>
    <w:pPr>
      <w:jc w:val="distribute"/>
    </w:pPr>
    <w:rPr>
      <w:rFonts w:ascii="Arial" w:hAnsi="標楷體" w:cs="Arial"/>
      <w:color w:val="000000"/>
      <w:sz w:val="40"/>
      <w:szCs w:val="40"/>
    </w:rPr>
  </w:style>
  <w:style w:type="paragraph" w:customStyle="1" w:styleId="af0">
    <w:name w:val="醫院抬頭英文"/>
    <w:basedOn w:val="a"/>
    <w:rsid w:val="00E4462A"/>
    <w:pPr>
      <w:snapToGrid w:val="0"/>
      <w:spacing w:line="216" w:lineRule="auto"/>
      <w:ind w:leftChars="25" w:left="70" w:rightChars="25" w:right="70"/>
      <w:jc w:val="distribute"/>
    </w:pPr>
    <w:rPr>
      <w:rFonts w:ascii="Arial" w:hAnsi="Arial" w:cs="Arial"/>
      <w:sz w:val="18"/>
      <w:szCs w:val="18"/>
    </w:rPr>
  </w:style>
  <w:style w:type="paragraph" w:customStyle="1" w:styleId="af1">
    <w:name w:val="頁次版次"/>
    <w:basedOn w:val="a"/>
    <w:rsid w:val="00E4462A"/>
    <w:pPr>
      <w:jc w:val="center"/>
    </w:pPr>
    <w:rPr>
      <w:rFonts w:ascii="Arial" w:hAnsi="Arial" w:cs="Arial"/>
    </w:rPr>
  </w:style>
  <w:style w:type="paragraph" w:styleId="af2">
    <w:name w:val="footer"/>
    <w:basedOn w:val="a"/>
    <w:rsid w:val="00573A48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af3">
    <w:name w:val="表單名稱"/>
    <w:basedOn w:val="a"/>
    <w:rsid w:val="00AA0BDF"/>
    <w:pPr>
      <w:snapToGrid w:val="0"/>
      <w:jc w:val="distribute"/>
    </w:pPr>
    <w:rPr>
      <w:sz w:val="40"/>
      <w:szCs w:val="40"/>
    </w:rPr>
  </w:style>
  <w:style w:type="paragraph" w:customStyle="1" w:styleId="af4">
    <w:name w:val="表單欄位名稱"/>
    <w:basedOn w:val="a"/>
    <w:rsid w:val="00AA0BDF"/>
    <w:pPr>
      <w:snapToGrid w:val="0"/>
      <w:jc w:val="center"/>
    </w:pPr>
    <w:rPr>
      <w:rFonts w:ascii="Arial" w:hAnsi="Arial" w:cs="Arial"/>
    </w:rPr>
  </w:style>
  <w:style w:type="paragraph" w:customStyle="1" w:styleId="af5">
    <w:name w:val="表單內容(中)"/>
    <w:basedOn w:val="a"/>
    <w:rsid w:val="00AA0BDF"/>
    <w:pPr>
      <w:snapToGrid w:val="0"/>
      <w:jc w:val="center"/>
    </w:pPr>
    <w:rPr>
      <w:rFonts w:ascii="Arial" w:hAnsi="Arial" w:cs="Arial"/>
    </w:rPr>
  </w:style>
  <w:style w:type="paragraph" w:customStyle="1" w:styleId="af6">
    <w:name w:val="表單內容(左)"/>
    <w:basedOn w:val="af5"/>
    <w:rsid w:val="00AA0BDF"/>
    <w:pPr>
      <w:jc w:val="both"/>
    </w:pPr>
  </w:style>
  <w:style w:type="paragraph" w:customStyle="1" w:styleId="af7">
    <w:name w:val="表格"/>
    <w:basedOn w:val="a"/>
    <w:rsid w:val="00816278"/>
    <w:pPr>
      <w:snapToGrid w:val="0"/>
      <w:jc w:val="center"/>
    </w:pPr>
  </w:style>
  <w:style w:type="table" w:styleId="af8">
    <w:name w:val="Table Grid"/>
    <w:basedOn w:val="a1"/>
    <w:rsid w:val="00A91012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(a)內"/>
    <w:basedOn w:val="a8"/>
    <w:rsid w:val="006E47A4"/>
    <w:pPr>
      <w:spacing w:before="0"/>
      <w:ind w:leftChars="735" w:firstLineChars="0" w:firstLine="0"/>
    </w:pPr>
  </w:style>
  <w:style w:type="paragraph" w:customStyle="1" w:styleId="af9">
    <w:name w:val="間隙"/>
    <w:basedOn w:val="a"/>
    <w:rsid w:val="001A1A10"/>
    <w:pPr>
      <w:snapToGrid w:val="0"/>
      <w:spacing w:line="60" w:lineRule="auto"/>
    </w:pPr>
    <w:rPr>
      <w:sz w:val="2"/>
      <w:szCs w:val="2"/>
    </w:rPr>
  </w:style>
  <w:style w:type="paragraph" w:customStyle="1" w:styleId="a7">
    <w:name w:val="a.內"/>
    <w:basedOn w:val="a"/>
    <w:rsid w:val="00B533FA"/>
    <w:pPr>
      <w:snapToGrid w:val="0"/>
      <w:ind w:left="1718" w:right="567"/>
      <w:jc w:val="both"/>
    </w:pPr>
    <w:rPr>
      <w:rFonts w:ascii="Arial" w:hAnsi="標楷體" w:cs="Arial"/>
    </w:rPr>
  </w:style>
  <w:style w:type="paragraph" w:customStyle="1" w:styleId="100">
    <w:name w:val="10"/>
    <w:basedOn w:val="1"/>
    <w:qFormat/>
    <w:rsid w:val="006E47A4"/>
    <w:pPr>
      <w:ind w:left="952" w:hangingChars="140" w:hanging="392"/>
    </w:pPr>
  </w:style>
  <w:style w:type="paragraph" w:customStyle="1" w:styleId="101">
    <w:name w:val="10內"/>
    <w:basedOn w:val="10"/>
    <w:qFormat/>
    <w:rsid w:val="006E47A4"/>
    <w:pPr>
      <w:ind w:left="953"/>
    </w:pPr>
  </w:style>
  <w:style w:type="paragraph" w:customStyle="1" w:styleId="12">
    <w:name w:val="1"/>
    <w:basedOn w:val="a"/>
    <w:next w:val="a"/>
    <w:rsid w:val="000609FE"/>
    <w:pPr>
      <w:snapToGrid w:val="0"/>
      <w:spacing w:before="240"/>
      <w:ind w:left="567" w:right="567"/>
    </w:pPr>
    <w:rPr>
      <w:rFonts w:ascii="Arial" w:hAnsi="Arial"/>
    </w:rPr>
  </w:style>
  <w:style w:type="character" w:customStyle="1" w:styleId="1112">
    <w:name w:val="1.1.1 字元"/>
    <w:link w:val="1110"/>
    <w:rsid w:val="000609FE"/>
    <w:rPr>
      <w:rFonts w:ascii="Arial" w:eastAsia="標楷體" w:hAnsi="Arial" w:cs="Arial"/>
      <w:kern w:val="2"/>
      <w:sz w:val="28"/>
      <w:lang w:val="en-US" w:eastAsia="zh-TW" w:bidi="ar-SA"/>
    </w:rPr>
  </w:style>
  <w:style w:type="paragraph" w:customStyle="1" w:styleId="ISO">
    <w:name w:val="ISO流程圖標題"/>
    <w:basedOn w:val="a"/>
    <w:rsid w:val="000609FE"/>
    <w:pPr>
      <w:snapToGrid w:val="0"/>
      <w:spacing w:before="120" w:after="120"/>
      <w:jc w:val="center"/>
    </w:pPr>
    <w:rPr>
      <w:rFonts w:ascii="Arial" w:cs="Arial"/>
    </w:rPr>
  </w:style>
  <w:style w:type="paragraph" w:customStyle="1" w:styleId="ISO0">
    <w:name w:val="ISO流程圖內文"/>
    <w:basedOn w:val="a"/>
    <w:rsid w:val="000609FE"/>
    <w:pPr>
      <w:snapToGrid w:val="0"/>
      <w:jc w:val="center"/>
    </w:pPr>
    <w:rPr>
      <w:rFonts w:ascii="Arial" w:hAnsi="Arial" w:cs="Arial"/>
    </w:rPr>
  </w:style>
  <w:style w:type="paragraph" w:customStyle="1" w:styleId="13">
    <w:name w:val="1內"/>
    <w:basedOn w:val="a"/>
    <w:rsid w:val="000609FE"/>
    <w:pPr>
      <w:adjustRightInd w:val="0"/>
      <w:snapToGrid w:val="0"/>
      <w:spacing w:line="360" w:lineRule="atLeast"/>
      <w:ind w:left="798" w:right="567"/>
      <w:jc w:val="both"/>
      <w:textAlignment w:val="baseline"/>
    </w:pPr>
    <w:rPr>
      <w:rFonts w:ascii="Arial" w:hAnsi="Arial"/>
      <w:kern w:val="0"/>
    </w:rPr>
  </w:style>
  <w:style w:type="paragraph" w:customStyle="1" w:styleId="afa">
    <w:name w:val="(一)"/>
    <w:basedOn w:val="a"/>
    <w:rsid w:val="007E2504"/>
    <w:pPr>
      <w:adjustRightInd w:val="0"/>
      <w:spacing w:before="180" w:line="336" w:lineRule="auto"/>
      <w:ind w:left="568" w:hanging="284"/>
      <w:jc w:val="both"/>
      <w:textAlignment w:val="baseline"/>
    </w:pPr>
    <w:rPr>
      <w:rFonts w:ascii="華康粗黑體" w:eastAsia="華康粗黑體"/>
      <w:spacing w:val="24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304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2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2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4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5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FF82E9-D998-4DBB-AE3F-EBDB79E1F1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575</Words>
  <Characters>3280</Characters>
  <Application>Microsoft Office Word</Application>
  <DocSecurity>0</DocSecurity>
  <Lines>27</Lines>
  <Paragraphs>7</Paragraphs>
  <ScaleCrop>false</ScaleCrop>
  <Company>St.Joseph's Hospital</Company>
  <LinksUpToDate>false</LinksUpToDate>
  <CharactersWithSpaces>38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d</dc:creator>
  <cp:lastModifiedBy>Aaronsir</cp:lastModifiedBy>
  <cp:revision>2</cp:revision>
  <cp:lastPrinted>2008-02-12T06:35:00Z</cp:lastPrinted>
  <dcterms:created xsi:type="dcterms:W3CDTF">2016-05-17T13:39:00Z</dcterms:created>
  <dcterms:modified xsi:type="dcterms:W3CDTF">2016-05-17T13:39:00Z</dcterms:modified>
</cp:coreProperties>
</file>